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18E9" w:rsidRDefault="009918E9" w:rsidP="009918E9">
      <w:pPr>
        <w:pStyle w:val="ListParagraph"/>
        <w:numPr>
          <w:ilvl w:val="0"/>
          <w:numId w:val="3"/>
        </w:numPr>
      </w:pPr>
      <w:bookmarkStart w:id="0" w:name="_GoBack"/>
      <w:r>
        <w:t>Use Case Descriptions – Half are fully developed half are si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CF2985" w:rsidTr="00FB04A2">
        <w:tc>
          <w:tcPr>
            <w:tcW w:w="2043" w:type="dxa"/>
          </w:tcPr>
          <w:p w:rsidR="00CF2985" w:rsidRDefault="00CF2985" w:rsidP="00FB04A2">
            <w:r>
              <w:t>Use Case Name:</w:t>
            </w:r>
          </w:p>
        </w:tc>
        <w:tc>
          <w:tcPr>
            <w:tcW w:w="7425" w:type="dxa"/>
            <w:gridSpan w:val="2"/>
          </w:tcPr>
          <w:p w:rsidR="00CF2985" w:rsidRDefault="00CF2985" w:rsidP="00FB04A2">
            <w:r>
              <w:t>Update Employee</w:t>
            </w:r>
          </w:p>
        </w:tc>
      </w:tr>
      <w:tr w:rsidR="00CF2985" w:rsidTr="00FB04A2">
        <w:tc>
          <w:tcPr>
            <w:tcW w:w="2043" w:type="dxa"/>
          </w:tcPr>
          <w:p w:rsidR="00CF2985" w:rsidRDefault="00CF2985" w:rsidP="00FB04A2">
            <w:r>
              <w:t>Scenario:</w:t>
            </w:r>
          </w:p>
        </w:tc>
        <w:tc>
          <w:tcPr>
            <w:tcW w:w="7425" w:type="dxa"/>
            <w:gridSpan w:val="2"/>
          </w:tcPr>
          <w:p w:rsidR="00CF2985" w:rsidRDefault="00CF2985" w:rsidP="00FB04A2">
            <w:r>
              <w:t>Update Employees Information</w:t>
            </w:r>
          </w:p>
        </w:tc>
      </w:tr>
      <w:tr w:rsidR="00CF2985" w:rsidTr="00FB04A2">
        <w:tc>
          <w:tcPr>
            <w:tcW w:w="2043" w:type="dxa"/>
          </w:tcPr>
          <w:p w:rsidR="00CF2985" w:rsidRDefault="00CF2985" w:rsidP="00FB04A2">
            <w:r>
              <w:t xml:space="preserve">Triggering Event: </w:t>
            </w:r>
          </w:p>
        </w:tc>
        <w:tc>
          <w:tcPr>
            <w:tcW w:w="7425" w:type="dxa"/>
            <w:gridSpan w:val="2"/>
          </w:tcPr>
          <w:p w:rsidR="00CF2985" w:rsidRDefault="00CF2985" w:rsidP="00FB04A2">
            <w:r>
              <w:t>The employee has a change in their personal information</w:t>
            </w:r>
          </w:p>
        </w:tc>
      </w:tr>
      <w:tr w:rsidR="00CF2985" w:rsidTr="00FB04A2">
        <w:tc>
          <w:tcPr>
            <w:tcW w:w="2043" w:type="dxa"/>
          </w:tcPr>
          <w:p w:rsidR="00CF2985" w:rsidRDefault="00CF2985" w:rsidP="00FB04A2">
            <w:r>
              <w:t xml:space="preserve">Brief Description: </w:t>
            </w:r>
          </w:p>
        </w:tc>
        <w:tc>
          <w:tcPr>
            <w:tcW w:w="7425" w:type="dxa"/>
            <w:gridSpan w:val="2"/>
          </w:tcPr>
          <w:p w:rsidR="00CF2985" w:rsidRDefault="00CF2985" w:rsidP="00FB04A2">
            <w:r>
              <w:t>The Employee Has a change of name, address, or phone number so they update their information in the system</w:t>
            </w:r>
          </w:p>
        </w:tc>
      </w:tr>
      <w:tr w:rsidR="00CF2985" w:rsidTr="00FB04A2">
        <w:tc>
          <w:tcPr>
            <w:tcW w:w="2043" w:type="dxa"/>
          </w:tcPr>
          <w:p w:rsidR="00CF2985" w:rsidRDefault="00CF2985" w:rsidP="00FB04A2">
            <w:r>
              <w:t>Actors:</w:t>
            </w:r>
          </w:p>
        </w:tc>
        <w:tc>
          <w:tcPr>
            <w:tcW w:w="7425" w:type="dxa"/>
            <w:gridSpan w:val="2"/>
          </w:tcPr>
          <w:p w:rsidR="00CF2985" w:rsidRDefault="00CF2985" w:rsidP="00FB04A2">
            <w:r>
              <w:t>Employee</w:t>
            </w:r>
          </w:p>
        </w:tc>
      </w:tr>
      <w:tr w:rsidR="00CF2985" w:rsidTr="00FB04A2">
        <w:tc>
          <w:tcPr>
            <w:tcW w:w="2043" w:type="dxa"/>
          </w:tcPr>
          <w:p w:rsidR="00CF2985" w:rsidRDefault="00CF2985" w:rsidP="00FB04A2">
            <w:r>
              <w:t>Stakeholders:</w:t>
            </w:r>
          </w:p>
        </w:tc>
        <w:tc>
          <w:tcPr>
            <w:tcW w:w="7425" w:type="dxa"/>
            <w:gridSpan w:val="2"/>
          </w:tcPr>
          <w:p w:rsidR="00CF2985" w:rsidRDefault="00CF2985" w:rsidP="00FB04A2">
            <w:r>
              <w:t>Employees, and Employee</w:t>
            </w:r>
          </w:p>
        </w:tc>
      </w:tr>
      <w:tr w:rsidR="00CF2985" w:rsidTr="00FB04A2">
        <w:tc>
          <w:tcPr>
            <w:tcW w:w="2043" w:type="dxa"/>
          </w:tcPr>
          <w:p w:rsidR="00CF2985" w:rsidRDefault="00CF2985" w:rsidP="00FB04A2">
            <w:r>
              <w:t>Preconditions:</w:t>
            </w:r>
          </w:p>
        </w:tc>
        <w:tc>
          <w:tcPr>
            <w:tcW w:w="7425" w:type="dxa"/>
            <w:gridSpan w:val="2"/>
          </w:tcPr>
          <w:p w:rsidR="00CF2985" w:rsidRDefault="00CF2985" w:rsidP="00FB04A2">
            <w:r>
              <w:t xml:space="preserve">Employee Needs to be in the system </w:t>
            </w:r>
          </w:p>
        </w:tc>
      </w:tr>
      <w:tr w:rsidR="00CF2985" w:rsidTr="00FB04A2">
        <w:tc>
          <w:tcPr>
            <w:tcW w:w="2043" w:type="dxa"/>
          </w:tcPr>
          <w:p w:rsidR="00CF2985" w:rsidRDefault="00CF2985" w:rsidP="00FB04A2">
            <w:r>
              <w:t>Postconditions:</w:t>
            </w:r>
          </w:p>
        </w:tc>
        <w:tc>
          <w:tcPr>
            <w:tcW w:w="7425" w:type="dxa"/>
            <w:gridSpan w:val="2"/>
          </w:tcPr>
          <w:p w:rsidR="00CF2985" w:rsidRDefault="00FB04A2" w:rsidP="00FB04A2">
            <w:r>
              <w:t>Employees Data Must Be updated.</w:t>
            </w:r>
          </w:p>
        </w:tc>
      </w:tr>
      <w:tr w:rsidR="00CF2985" w:rsidTr="00FB04A2">
        <w:trPr>
          <w:cantSplit/>
        </w:trPr>
        <w:tc>
          <w:tcPr>
            <w:tcW w:w="2043" w:type="dxa"/>
            <w:vMerge w:val="restart"/>
          </w:tcPr>
          <w:p w:rsidR="00CF2985" w:rsidRDefault="00CF2985" w:rsidP="00FB04A2">
            <w:r>
              <w:t>Flow of Activities:</w:t>
            </w:r>
          </w:p>
        </w:tc>
        <w:tc>
          <w:tcPr>
            <w:tcW w:w="3825" w:type="dxa"/>
          </w:tcPr>
          <w:p w:rsidR="00CF2985" w:rsidRDefault="00CF2985" w:rsidP="00FB04A2">
            <w:pPr>
              <w:jc w:val="center"/>
            </w:pPr>
            <w:r>
              <w:t>Actor</w:t>
            </w:r>
          </w:p>
        </w:tc>
        <w:tc>
          <w:tcPr>
            <w:tcW w:w="3600" w:type="dxa"/>
          </w:tcPr>
          <w:p w:rsidR="00CF2985" w:rsidRDefault="00CF2985" w:rsidP="00FB04A2">
            <w:pPr>
              <w:jc w:val="center"/>
            </w:pPr>
            <w:r>
              <w:t>System</w:t>
            </w:r>
          </w:p>
        </w:tc>
      </w:tr>
      <w:tr w:rsidR="00CF2985" w:rsidTr="00FB04A2">
        <w:trPr>
          <w:cantSplit/>
        </w:trPr>
        <w:tc>
          <w:tcPr>
            <w:tcW w:w="2043" w:type="dxa"/>
            <w:vMerge/>
          </w:tcPr>
          <w:p w:rsidR="00CF2985" w:rsidRDefault="00CF2985" w:rsidP="00FB04A2"/>
        </w:tc>
        <w:tc>
          <w:tcPr>
            <w:tcW w:w="3825" w:type="dxa"/>
          </w:tcPr>
          <w:p w:rsidR="00CF2985" w:rsidRDefault="00CF2985" w:rsidP="00FB04A2">
            <w:r>
              <w:t>1.</w:t>
            </w:r>
          </w:p>
          <w:p w:rsidR="00CF2985" w:rsidRDefault="00CF2985" w:rsidP="00FB04A2">
            <w:r>
              <w:t>2.</w:t>
            </w:r>
          </w:p>
          <w:p w:rsidR="00CF2985" w:rsidRDefault="00CF2985" w:rsidP="00FB04A2">
            <w:r>
              <w:t>3.</w:t>
            </w:r>
          </w:p>
          <w:p w:rsidR="00CF2985" w:rsidRDefault="00CF2985" w:rsidP="00FB04A2"/>
          <w:p w:rsidR="00CF2985" w:rsidRDefault="00CF2985" w:rsidP="00FB04A2"/>
        </w:tc>
        <w:tc>
          <w:tcPr>
            <w:tcW w:w="3600" w:type="dxa"/>
          </w:tcPr>
          <w:p w:rsidR="00CF2985" w:rsidRDefault="00CF2985" w:rsidP="00FB04A2">
            <w:r>
              <w:t xml:space="preserve">1.1. </w:t>
            </w:r>
          </w:p>
          <w:p w:rsidR="00CF2985" w:rsidRDefault="00CF2985" w:rsidP="00FB04A2">
            <w:r>
              <w:t>2.1</w:t>
            </w:r>
          </w:p>
          <w:p w:rsidR="00CF2985" w:rsidRDefault="00CF2985" w:rsidP="00FB04A2">
            <w:r>
              <w:t>3.1</w:t>
            </w:r>
          </w:p>
          <w:p w:rsidR="00CF2985" w:rsidRDefault="00CF2985" w:rsidP="00FB04A2"/>
        </w:tc>
      </w:tr>
      <w:tr w:rsidR="00CF2985" w:rsidTr="00FB04A2">
        <w:tc>
          <w:tcPr>
            <w:tcW w:w="2043" w:type="dxa"/>
          </w:tcPr>
          <w:p w:rsidR="00CF2985" w:rsidRDefault="00CF2985" w:rsidP="00FB04A2">
            <w:r>
              <w:t>Exception Conditions:</w:t>
            </w:r>
          </w:p>
        </w:tc>
        <w:tc>
          <w:tcPr>
            <w:tcW w:w="7425" w:type="dxa"/>
            <w:gridSpan w:val="2"/>
          </w:tcPr>
          <w:p w:rsidR="00CF2985" w:rsidRDefault="00CF2985" w:rsidP="00FB04A2">
            <w:r>
              <w:t>1.</w:t>
            </w:r>
          </w:p>
          <w:p w:rsidR="00CF2985" w:rsidRDefault="00CF2985" w:rsidP="00FB04A2"/>
        </w:tc>
      </w:tr>
    </w:tbl>
    <w:p w:rsidR="00CF2985" w:rsidRDefault="00CF2985"/>
    <w:p w:rsidR="00CF2985" w:rsidRDefault="00CF2985">
      <w:pPr>
        <w:spacing w:after="200" w:line="276" w:lineRule="auto"/>
      </w:pPr>
      <w:r>
        <w:br w:type="page"/>
      </w:r>
    </w:p>
    <w:p w:rsidR="00CF2985" w:rsidRDefault="00CF298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CF2985" w:rsidTr="00FB04A2">
        <w:tc>
          <w:tcPr>
            <w:tcW w:w="2043" w:type="dxa"/>
          </w:tcPr>
          <w:p w:rsidR="00CF2985" w:rsidRDefault="00CF2985" w:rsidP="00FB04A2">
            <w:r>
              <w:t>Use Case Name:</w:t>
            </w:r>
          </w:p>
        </w:tc>
        <w:tc>
          <w:tcPr>
            <w:tcW w:w="7425" w:type="dxa"/>
            <w:gridSpan w:val="2"/>
          </w:tcPr>
          <w:p w:rsidR="00CF2985" w:rsidRDefault="00CF2985" w:rsidP="00FB04A2">
            <w:r>
              <w:t>Delete Employee</w:t>
            </w:r>
          </w:p>
        </w:tc>
      </w:tr>
      <w:tr w:rsidR="00CF2985" w:rsidTr="00FB04A2">
        <w:tc>
          <w:tcPr>
            <w:tcW w:w="2043" w:type="dxa"/>
          </w:tcPr>
          <w:p w:rsidR="00CF2985" w:rsidRDefault="00CF2985" w:rsidP="00FB04A2">
            <w:r>
              <w:t>Scenario:</w:t>
            </w:r>
          </w:p>
        </w:tc>
        <w:tc>
          <w:tcPr>
            <w:tcW w:w="7425" w:type="dxa"/>
            <w:gridSpan w:val="2"/>
          </w:tcPr>
          <w:p w:rsidR="00CF2985" w:rsidRDefault="00CF2985" w:rsidP="00FB04A2">
            <w:r>
              <w:t>Employee gets deleted</w:t>
            </w:r>
          </w:p>
        </w:tc>
      </w:tr>
      <w:tr w:rsidR="00CF2985" w:rsidTr="00FB04A2">
        <w:tc>
          <w:tcPr>
            <w:tcW w:w="2043" w:type="dxa"/>
          </w:tcPr>
          <w:p w:rsidR="00CF2985" w:rsidRDefault="00CF2985" w:rsidP="00FB04A2">
            <w:r>
              <w:t xml:space="preserve">Triggering Event: </w:t>
            </w:r>
          </w:p>
        </w:tc>
        <w:tc>
          <w:tcPr>
            <w:tcW w:w="7425" w:type="dxa"/>
            <w:gridSpan w:val="2"/>
          </w:tcPr>
          <w:p w:rsidR="00CF2985" w:rsidRDefault="00CF2985" w:rsidP="00FB04A2">
            <w:r>
              <w:t>The employee Gets Fired Or Quits</w:t>
            </w:r>
          </w:p>
        </w:tc>
      </w:tr>
      <w:tr w:rsidR="00CF2985" w:rsidTr="00FB04A2">
        <w:tc>
          <w:tcPr>
            <w:tcW w:w="2043" w:type="dxa"/>
          </w:tcPr>
          <w:p w:rsidR="00CF2985" w:rsidRDefault="00CF2985" w:rsidP="00FB04A2">
            <w:r>
              <w:t xml:space="preserve">Brief Description: </w:t>
            </w:r>
          </w:p>
        </w:tc>
        <w:tc>
          <w:tcPr>
            <w:tcW w:w="7425" w:type="dxa"/>
            <w:gridSpan w:val="2"/>
          </w:tcPr>
          <w:p w:rsidR="00CF2985" w:rsidRDefault="00CF2985" w:rsidP="00FB04A2">
            <w:r>
              <w:t>The Employee Needs to be deleted out of the system when they quite or get fired.</w:t>
            </w:r>
          </w:p>
        </w:tc>
      </w:tr>
      <w:tr w:rsidR="00CF2985" w:rsidTr="00FB04A2">
        <w:tc>
          <w:tcPr>
            <w:tcW w:w="2043" w:type="dxa"/>
          </w:tcPr>
          <w:p w:rsidR="00CF2985" w:rsidRDefault="00CF2985" w:rsidP="00FB04A2">
            <w:r>
              <w:t>Actors:</w:t>
            </w:r>
          </w:p>
        </w:tc>
        <w:tc>
          <w:tcPr>
            <w:tcW w:w="7425" w:type="dxa"/>
            <w:gridSpan w:val="2"/>
          </w:tcPr>
          <w:p w:rsidR="00CF2985" w:rsidRDefault="00CC2223" w:rsidP="00FB04A2">
            <w:r>
              <w:t>Employee</w:t>
            </w:r>
          </w:p>
        </w:tc>
      </w:tr>
      <w:tr w:rsidR="00CF2985" w:rsidTr="00FB04A2">
        <w:tc>
          <w:tcPr>
            <w:tcW w:w="2043" w:type="dxa"/>
          </w:tcPr>
          <w:p w:rsidR="00CF2985" w:rsidRDefault="00CF2985" w:rsidP="00FB04A2">
            <w:r>
              <w:t>Stakeholders:</w:t>
            </w:r>
          </w:p>
        </w:tc>
        <w:tc>
          <w:tcPr>
            <w:tcW w:w="7425" w:type="dxa"/>
            <w:gridSpan w:val="2"/>
          </w:tcPr>
          <w:p w:rsidR="00CF2985" w:rsidRDefault="00CC2223" w:rsidP="00FB04A2">
            <w:r>
              <w:t>Employee, Managers</w:t>
            </w:r>
          </w:p>
        </w:tc>
      </w:tr>
      <w:tr w:rsidR="00CF2985" w:rsidTr="00FB04A2">
        <w:tc>
          <w:tcPr>
            <w:tcW w:w="2043" w:type="dxa"/>
          </w:tcPr>
          <w:p w:rsidR="00CF2985" w:rsidRDefault="00CF2985" w:rsidP="00FB04A2">
            <w:r>
              <w:t>Preconditions:</w:t>
            </w:r>
          </w:p>
        </w:tc>
        <w:tc>
          <w:tcPr>
            <w:tcW w:w="7425" w:type="dxa"/>
            <w:gridSpan w:val="2"/>
          </w:tcPr>
          <w:p w:rsidR="00CF2985" w:rsidRDefault="00CC2223" w:rsidP="00FB04A2">
            <w:r>
              <w:t>Employee Needs to be in the System</w:t>
            </w:r>
          </w:p>
        </w:tc>
      </w:tr>
      <w:tr w:rsidR="00CF2985" w:rsidTr="00FB04A2">
        <w:tc>
          <w:tcPr>
            <w:tcW w:w="2043" w:type="dxa"/>
          </w:tcPr>
          <w:p w:rsidR="00CF2985" w:rsidRDefault="00CF2985" w:rsidP="00FB04A2">
            <w:r>
              <w:t>Postconditions:</w:t>
            </w:r>
          </w:p>
        </w:tc>
        <w:tc>
          <w:tcPr>
            <w:tcW w:w="7425" w:type="dxa"/>
            <w:gridSpan w:val="2"/>
          </w:tcPr>
          <w:p w:rsidR="00CF2985" w:rsidRDefault="00FB04A2" w:rsidP="00FB04A2">
            <w:r>
              <w:t>Employee Must No longer Exist</w:t>
            </w:r>
          </w:p>
          <w:p w:rsidR="00FB04A2" w:rsidRDefault="00FB04A2" w:rsidP="00FB04A2">
            <w:r>
              <w:t>Employee Credentials must no longer exist</w:t>
            </w:r>
          </w:p>
        </w:tc>
      </w:tr>
      <w:tr w:rsidR="00CF2985" w:rsidTr="00FB04A2">
        <w:trPr>
          <w:cantSplit/>
        </w:trPr>
        <w:tc>
          <w:tcPr>
            <w:tcW w:w="2043" w:type="dxa"/>
            <w:vMerge w:val="restart"/>
          </w:tcPr>
          <w:p w:rsidR="00CF2985" w:rsidRDefault="00CF2985" w:rsidP="00FB04A2">
            <w:r>
              <w:t>Flow of Activities:</w:t>
            </w:r>
          </w:p>
        </w:tc>
        <w:tc>
          <w:tcPr>
            <w:tcW w:w="3825" w:type="dxa"/>
          </w:tcPr>
          <w:p w:rsidR="00CF2985" w:rsidRDefault="00CF2985" w:rsidP="00FB04A2">
            <w:pPr>
              <w:jc w:val="center"/>
            </w:pPr>
            <w:r>
              <w:t>Actor</w:t>
            </w:r>
          </w:p>
        </w:tc>
        <w:tc>
          <w:tcPr>
            <w:tcW w:w="3600" w:type="dxa"/>
          </w:tcPr>
          <w:p w:rsidR="00CF2985" w:rsidRDefault="00CF2985" w:rsidP="00FB04A2">
            <w:pPr>
              <w:jc w:val="center"/>
            </w:pPr>
            <w:r>
              <w:t>System</w:t>
            </w:r>
          </w:p>
        </w:tc>
      </w:tr>
      <w:tr w:rsidR="00CF2985" w:rsidTr="00FB04A2">
        <w:trPr>
          <w:cantSplit/>
        </w:trPr>
        <w:tc>
          <w:tcPr>
            <w:tcW w:w="2043" w:type="dxa"/>
            <w:vMerge/>
          </w:tcPr>
          <w:p w:rsidR="00CF2985" w:rsidRDefault="00CF2985" w:rsidP="00FB04A2"/>
        </w:tc>
        <w:tc>
          <w:tcPr>
            <w:tcW w:w="3825" w:type="dxa"/>
          </w:tcPr>
          <w:p w:rsidR="00CF2985" w:rsidRDefault="00CF2985" w:rsidP="00FB04A2">
            <w:r>
              <w:t>1.</w:t>
            </w:r>
          </w:p>
          <w:p w:rsidR="00CF2985" w:rsidRDefault="00CF2985" w:rsidP="00FB04A2">
            <w:r>
              <w:t>2.</w:t>
            </w:r>
          </w:p>
          <w:p w:rsidR="00CF2985" w:rsidRDefault="00CF2985" w:rsidP="00FB04A2">
            <w:r>
              <w:t>3.</w:t>
            </w:r>
          </w:p>
          <w:p w:rsidR="00CF2985" w:rsidRDefault="00CF2985" w:rsidP="00FB04A2"/>
          <w:p w:rsidR="00CF2985" w:rsidRDefault="00CF2985" w:rsidP="00FB04A2"/>
        </w:tc>
        <w:tc>
          <w:tcPr>
            <w:tcW w:w="3600" w:type="dxa"/>
          </w:tcPr>
          <w:p w:rsidR="00CF2985" w:rsidRDefault="00CF2985" w:rsidP="00FB04A2">
            <w:r>
              <w:t xml:space="preserve">1.1. </w:t>
            </w:r>
          </w:p>
          <w:p w:rsidR="00CF2985" w:rsidRDefault="00CF2985" w:rsidP="00FB04A2">
            <w:r>
              <w:t>2.1</w:t>
            </w:r>
          </w:p>
          <w:p w:rsidR="00CF2985" w:rsidRDefault="00CF2985" w:rsidP="00FB04A2">
            <w:r>
              <w:t>3.1</w:t>
            </w:r>
          </w:p>
          <w:p w:rsidR="00CF2985" w:rsidRDefault="00CF2985" w:rsidP="00FB04A2"/>
        </w:tc>
      </w:tr>
      <w:tr w:rsidR="00CF2985" w:rsidTr="00FB04A2">
        <w:tc>
          <w:tcPr>
            <w:tcW w:w="2043" w:type="dxa"/>
          </w:tcPr>
          <w:p w:rsidR="00CF2985" w:rsidRDefault="00CF2985" w:rsidP="00FB04A2">
            <w:r>
              <w:t>Exception Conditions:</w:t>
            </w:r>
          </w:p>
        </w:tc>
        <w:tc>
          <w:tcPr>
            <w:tcW w:w="7425" w:type="dxa"/>
            <w:gridSpan w:val="2"/>
          </w:tcPr>
          <w:p w:rsidR="00CF2985" w:rsidRDefault="00CF2985" w:rsidP="00FB04A2">
            <w:r>
              <w:t>1.</w:t>
            </w:r>
          </w:p>
          <w:p w:rsidR="00CF2985" w:rsidRDefault="00CF2985" w:rsidP="00FB04A2"/>
        </w:tc>
      </w:tr>
    </w:tbl>
    <w:p w:rsidR="00CF2985" w:rsidRDefault="00CF2985"/>
    <w:p w:rsidR="00261421" w:rsidRDefault="00261421"/>
    <w:p w:rsidR="00261421" w:rsidRDefault="00261421"/>
    <w:p w:rsidR="00261421" w:rsidRDefault="00261421"/>
    <w:tbl>
      <w:tblPr>
        <w:tblpPr w:leftFromText="180" w:rightFromText="180" w:vertAnchor="text" w:horzAnchor="margin" w:tblpY="3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9918E9" w:rsidRPr="009918E9" w:rsidTr="009918E9">
        <w:tc>
          <w:tcPr>
            <w:tcW w:w="2043" w:type="dxa"/>
          </w:tcPr>
          <w:p w:rsidR="009918E9" w:rsidRPr="009918E9" w:rsidRDefault="009918E9" w:rsidP="009918E9">
            <w:r w:rsidRPr="009918E9">
              <w:t>Use Case Name:</w:t>
            </w:r>
          </w:p>
        </w:tc>
        <w:tc>
          <w:tcPr>
            <w:tcW w:w="7425" w:type="dxa"/>
            <w:gridSpan w:val="2"/>
          </w:tcPr>
          <w:p w:rsidR="009918E9" w:rsidRPr="009918E9" w:rsidRDefault="009918E9" w:rsidP="009918E9">
            <w:r w:rsidRPr="009918E9">
              <w:t>Create Employee</w:t>
            </w:r>
          </w:p>
        </w:tc>
      </w:tr>
      <w:tr w:rsidR="009918E9" w:rsidTr="009918E9">
        <w:tc>
          <w:tcPr>
            <w:tcW w:w="2043" w:type="dxa"/>
          </w:tcPr>
          <w:p w:rsidR="009918E9" w:rsidRDefault="009918E9" w:rsidP="009918E9">
            <w:r>
              <w:t>Scenario:</w:t>
            </w:r>
          </w:p>
        </w:tc>
        <w:tc>
          <w:tcPr>
            <w:tcW w:w="7425" w:type="dxa"/>
            <w:gridSpan w:val="2"/>
          </w:tcPr>
          <w:p w:rsidR="009918E9" w:rsidRDefault="009918E9" w:rsidP="009918E9">
            <w:r>
              <w:t>Hire New Employee</w:t>
            </w:r>
          </w:p>
        </w:tc>
      </w:tr>
      <w:tr w:rsidR="009918E9" w:rsidTr="009918E9">
        <w:tc>
          <w:tcPr>
            <w:tcW w:w="2043" w:type="dxa"/>
          </w:tcPr>
          <w:p w:rsidR="009918E9" w:rsidRDefault="009918E9" w:rsidP="009918E9">
            <w:r>
              <w:t xml:space="preserve">Triggering Event: </w:t>
            </w:r>
          </w:p>
        </w:tc>
        <w:tc>
          <w:tcPr>
            <w:tcW w:w="7425" w:type="dxa"/>
            <w:gridSpan w:val="2"/>
          </w:tcPr>
          <w:p w:rsidR="009918E9" w:rsidRDefault="009918E9" w:rsidP="009918E9">
            <w:r>
              <w:t>A New Employee Gets Hired By the Company</w:t>
            </w:r>
          </w:p>
        </w:tc>
      </w:tr>
      <w:tr w:rsidR="009918E9" w:rsidTr="009918E9">
        <w:tc>
          <w:tcPr>
            <w:tcW w:w="2043" w:type="dxa"/>
          </w:tcPr>
          <w:p w:rsidR="009918E9" w:rsidRDefault="009918E9" w:rsidP="009918E9">
            <w:r>
              <w:t xml:space="preserve">Brief Description: </w:t>
            </w:r>
          </w:p>
        </w:tc>
        <w:tc>
          <w:tcPr>
            <w:tcW w:w="7425" w:type="dxa"/>
            <w:gridSpan w:val="2"/>
          </w:tcPr>
          <w:p w:rsidR="009918E9" w:rsidRDefault="009918E9" w:rsidP="009918E9">
            <w:r>
              <w:t>When the company hires a new employee they enter the employees information into the system and then the system generates a starting password</w:t>
            </w:r>
          </w:p>
        </w:tc>
      </w:tr>
      <w:tr w:rsidR="009918E9" w:rsidTr="009918E9">
        <w:tc>
          <w:tcPr>
            <w:tcW w:w="2043" w:type="dxa"/>
          </w:tcPr>
          <w:p w:rsidR="009918E9" w:rsidRDefault="009918E9" w:rsidP="009918E9">
            <w:r>
              <w:t>Actors:</w:t>
            </w:r>
          </w:p>
        </w:tc>
        <w:tc>
          <w:tcPr>
            <w:tcW w:w="7425" w:type="dxa"/>
            <w:gridSpan w:val="2"/>
          </w:tcPr>
          <w:p w:rsidR="009918E9" w:rsidRDefault="009918E9" w:rsidP="009918E9">
            <w:r>
              <w:t>Employee</w:t>
            </w:r>
          </w:p>
        </w:tc>
      </w:tr>
      <w:tr w:rsidR="009918E9" w:rsidTr="009918E9">
        <w:tc>
          <w:tcPr>
            <w:tcW w:w="2043" w:type="dxa"/>
          </w:tcPr>
          <w:p w:rsidR="009918E9" w:rsidRDefault="009918E9" w:rsidP="009918E9">
            <w:r>
              <w:t>Stakeholders:</w:t>
            </w:r>
          </w:p>
        </w:tc>
        <w:tc>
          <w:tcPr>
            <w:tcW w:w="7425" w:type="dxa"/>
            <w:gridSpan w:val="2"/>
          </w:tcPr>
          <w:p w:rsidR="009918E9" w:rsidRDefault="009918E9" w:rsidP="009918E9">
            <w:r>
              <w:t>Managers, New Hire, Employees</w:t>
            </w:r>
          </w:p>
        </w:tc>
      </w:tr>
      <w:tr w:rsidR="009918E9" w:rsidTr="009918E9">
        <w:tc>
          <w:tcPr>
            <w:tcW w:w="2043" w:type="dxa"/>
          </w:tcPr>
          <w:p w:rsidR="009918E9" w:rsidRDefault="009918E9" w:rsidP="009918E9">
            <w:r>
              <w:t>Preconditions:</w:t>
            </w:r>
          </w:p>
        </w:tc>
        <w:tc>
          <w:tcPr>
            <w:tcW w:w="7425" w:type="dxa"/>
            <w:gridSpan w:val="2"/>
          </w:tcPr>
          <w:p w:rsidR="009918E9" w:rsidRDefault="009918E9" w:rsidP="009918E9">
            <w:r>
              <w:t>None</w:t>
            </w:r>
          </w:p>
        </w:tc>
      </w:tr>
      <w:tr w:rsidR="009918E9" w:rsidTr="009918E9">
        <w:tc>
          <w:tcPr>
            <w:tcW w:w="2043" w:type="dxa"/>
          </w:tcPr>
          <w:p w:rsidR="009918E9" w:rsidRDefault="009918E9" w:rsidP="009918E9">
            <w:r>
              <w:t>Postconditions:</w:t>
            </w:r>
          </w:p>
        </w:tc>
        <w:tc>
          <w:tcPr>
            <w:tcW w:w="7425" w:type="dxa"/>
            <w:gridSpan w:val="2"/>
          </w:tcPr>
          <w:p w:rsidR="009918E9" w:rsidRDefault="009918E9" w:rsidP="009918E9">
            <w:r>
              <w:t xml:space="preserve">Employee Must Be Created </w:t>
            </w:r>
          </w:p>
          <w:p w:rsidR="009918E9" w:rsidRDefault="009918E9" w:rsidP="009918E9">
            <w:r>
              <w:t>Credentials must be created</w:t>
            </w:r>
          </w:p>
        </w:tc>
      </w:tr>
      <w:tr w:rsidR="009918E9" w:rsidTr="009918E9">
        <w:trPr>
          <w:cantSplit/>
        </w:trPr>
        <w:tc>
          <w:tcPr>
            <w:tcW w:w="2043" w:type="dxa"/>
            <w:vMerge w:val="restart"/>
          </w:tcPr>
          <w:p w:rsidR="009918E9" w:rsidRDefault="009918E9" w:rsidP="009918E9">
            <w:r>
              <w:t>Flow of Activities:</w:t>
            </w:r>
          </w:p>
        </w:tc>
        <w:tc>
          <w:tcPr>
            <w:tcW w:w="3825" w:type="dxa"/>
          </w:tcPr>
          <w:p w:rsidR="009918E9" w:rsidRDefault="009918E9" w:rsidP="009918E9">
            <w:pPr>
              <w:jc w:val="center"/>
            </w:pPr>
            <w:r>
              <w:t>Actor</w:t>
            </w:r>
          </w:p>
        </w:tc>
        <w:tc>
          <w:tcPr>
            <w:tcW w:w="3600" w:type="dxa"/>
          </w:tcPr>
          <w:p w:rsidR="009918E9" w:rsidRDefault="009918E9" w:rsidP="009918E9">
            <w:pPr>
              <w:jc w:val="center"/>
            </w:pPr>
            <w:r>
              <w:t>System</w:t>
            </w:r>
          </w:p>
        </w:tc>
      </w:tr>
      <w:tr w:rsidR="009918E9" w:rsidTr="009918E9">
        <w:trPr>
          <w:cantSplit/>
        </w:trPr>
        <w:tc>
          <w:tcPr>
            <w:tcW w:w="2043" w:type="dxa"/>
            <w:vMerge/>
          </w:tcPr>
          <w:p w:rsidR="009918E9" w:rsidRDefault="009918E9" w:rsidP="009918E9"/>
        </w:tc>
        <w:tc>
          <w:tcPr>
            <w:tcW w:w="3825" w:type="dxa"/>
          </w:tcPr>
          <w:p w:rsidR="009918E9" w:rsidRDefault="009918E9" w:rsidP="009918E9">
            <w:r>
              <w:t>1.</w:t>
            </w:r>
          </w:p>
          <w:p w:rsidR="009918E9" w:rsidRDefault="009918E9" w:rsidP="009918E9">
            <w:r>
              <w:t>2.</w:t>
            </w:r>
          </w:p>
          <w:p w:rsidR="009918E9" w:rsidRDefault="009918E9" w:rsidP="009918E9">
            <w:r>
              <w:t>3.</w:t>
            </w:r>
          </w:p>
          <w:p w:rsidR="009918E9" w:rsidRDefault="009918E9" w:rsidP="009918E9"/>
          <w:p w:rsidR="009918E9" w:rsidRDefault="009918E9" w:rsidP="009918E9"/>
        </w:tc>
        <w:tc>
          <w:tcPr>
            <w:tcW w:w="3600" w:type="dxa"/>
          </w:tcPr>
          <w:p w:rsidR="009918E9" w:rsidRDefault="009918E9" w:rsidP="009918E9">
            <w:r>
              <w:t xml:space="preserve">1.1. </w:t>
            </w:r>
          </w:p>
          <w:p w:rsidR="009918E9" w:rsidRDefault="009918E9" w:rsidP="009918E9">
            <w:r>
              <w:t>2.1</w:t>
            </w:r>
          </w:p>
          <w:p w:rsidR="009918E9" w:rsidRDefault="009918E9" w:rsidP="009918E9">
            <w:r>
              <w:t>3.1</w:t>
            </w:r>
          </w:p>
          <w:p w:rsidR="009918E9" w:rsidRDefault="009918E9" w:rsidP="009918E9"/>
        </w:tc>
      </w:tr>
      <w:tr w:rsidR="009918E9" w:rsidTr="009918E9">
        <w:tc>
          <w:tcPr>
            <w:tcW w:w="2043" w:type="dxa"/>
          </w:tcPr>
          <w:p w:rsidR="009918E9" w:rsidRDefault="009918E9" w:rsidP="009918E9">
            <w:r>
              <w:t>Exception Conditions:</w:t>
            </w:r>
          </w:p>
        </w:tc>
        <w:tc>
          <w:tcPr>
            <w:tcW w:w="7425" w:type="dxa"/>
            <w:gridSpan w:val="2"/>
          </w:tcPr>
          <w:p w:rsidR="009918E9" w:rsidRDefault="009918E9" w:rsidP="009918E9">
            <w:r>
              <w:t>1.</w:t>
            </w:r>
          </w:p>
          <w:p w:rsidR="009918E9" w:rsidRDefault="009918E9" w:rsidP="009918E9"/>
        </w:tc>
      </w:tr>
    </w:tbl>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p w:rsidR="00261421" w:rsidRDefault="002614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5F79E8" w:rsidTr="00FB04A2">
        <w:tc>
          <w:tcPr>
            <w:tcW w:w="2043" w:type="dxa"/>
          </w:tcPr>
          <w:p w:rsidR="005F79E8" w:rsidRDefault="005F79E8" w:rsidP="00FB04A2">
            <w:r>
              <w:t>Use Case Name:</w:t>
            </w:r>
          </w:p>
        </w:tc>
        <w:tc>
          <w:tcPr>
            <w:tcW w:w="7425" w:type="dxa"/>
            <w:gridSpan w:val="2"/>
          </w:tcPr>
          <w:p w:rsidR="005F79E8" w:rsidRDefault="005F79E8" w:rsidP="005F79E8">
            <w:r>
              <w:t>Create Customer</w:t>
            </w:r>
          </w:p>
        </w:tc>
      </w:tr>
      <w:tr w:rsidR="005F79E8" w:rsidTr="00FB04A2">
        <w:tc>
          <w:tcPr>
            <w:tcW w:w="2043" w:type="dxa"/>
          </w:tcPr>
          <w:p w:rsidR="005F79E8" w:rsidRDefault="005F79E8" w:rsidP="00FB04A2">
            <w:r>
              <w:t>Scenario:</w:t>
            </w:r>
          </w:p>
        </w:tc>
        <w:tc>
          <w:tcPr>
            <w:tcW w:w="7425" w:type="dxa"/>
            <w:gridSpan w:val="2"/>
          </w:tcPr>
          <w:p w:rsidR="005F79E8" w:rsidRDefault="005F79E8" w:rsidP="00FB04A2">
            <w:r>
              <w:t>A New Customer Wants to make Purchase</w:t>
            </w:r>
          </w:p>
        </w:tc>
      </w:tr>
      <w:tr w:rsidR="005F79E8" w:rsidTr="00FB04A2">
        <w:tc>
          <w:tcPr>
            <w:tcW w:w="2043" w:type="dxa"/>
          </w:tcPr>
          <w:p w:rsidR="005F79E8" w:rsidRDefault="005F79E8" w:rsidP="00FB04A2">
            <w:r>
              <w:t xml:space="preserve">Triggering Event: </w:t>
            </w:r>
          </w:p>
        </w:tc>
        <w:tc>
          <w:tcPr>
            <w:tcW w:w="7425" w:type="dxa"/>
            <w:gridSpan w:val="2"/>
          </w:tcPr>
          <w:p w:rsidR="005F79E8" w:rsidRDefault="005F79E8" w:rsidP="00FB04A2">
            <w:r>
              <w:t>Customer Not in System</w:t>
            </w:r>
          </w:p>
        </w:tc>
      </w:tr>
      <w:tr w:rsidR="005F79E8" w:rsidTr="00FB04A2">
        <w:tc>
          <w:tcPr>
            <w:tcW w:w="2043" w:type="dxa"/>
          </w:tcPr>
          <w:p w:rsidR="005F79E8" w:rsidRDefault="005F79E8" w:rsidP="00FB04A2">
            <w:r>
              <w:t xml:space="preserve">Brief Description: </w:t>
            </w:r>
          </w:p>
        </w:tc>
        <w:tc>
          <w:tcPr>
            <w:tcW w:w="7425" w:type="dxa"/>
            <w:gridSpan w:val="2"/>
          </w:tcPr>
          <w:p w:rsidR="005F79E8" w:rsidRDefault="005F79E8" w:rsidP="00FB04A2">
            <w:r>
              <w:t>A New Customer Gets Created when they come in and make their first Purchase.</w:t>
            </w:r>
          </w:p>
        </w:tc>
      </w:tr>
      <w:tr w:rsidR="005F79E8" w:rsidTr="00FB04A2">
        <w:tc>
          <w:tcPr>
            <w:tcW w:w="2043" w:type="dxa"/>
          </w:tcPr>
          <w:p w:rsidR="005F79E8" w:rsidRDefault="005F79E8" w:rsidP="00FB04A2">
            <w:r>
              <w:t>Actors:</w:t>
            </w:r>
          </w:p>
        </w:tc>
        <w:tc>
          <w:tcPr>
            <w:tcW w:w="7425" w:type="dxa"/>
            <w:gridSpan w:val="2"/>
          </w:tcPr>
          <w:p w:rsidR="005F79E8" w:rsidRDefault="005F79E8" w:rsidP="00FB04A2">
            <w:r>
              <w:t>Employee</w:t>
            </w:r>
          </w:p>
        </w:tc>
      </w:tr>
      <w:tr w:rsidR="005F79E8" w:rsidTr="00FB04A2">
        <w:tc>
          <w:tcPr>
            <w:tcW w:w="2043" w:type="dxa"/>
          </w:tcPr>
          <w:p w:rsidR="005F79E8" w:rsidRDefault="005F79E8" w:rsidP="00FB04A2">
            <w:r>
              <w:t>Stakeholders:</w:t>
            </w:r>
          </w:p>
        </w:tc>
        <w:tc>
          <w:tcPr>
            <w:tcW w:w="7425" w:type="dxa"/>
            <w:gridSpan w:val="2"/>
          </w:tcPr>
          <w:p w:rsidR="005F79E8" w:rsidRDefault="00AD0522" w:rsidP="00FB04A2">
            <w:r>
              <w:t>Customer, Employee</w:t>
            </w:r>
          </w:p>
        </w:tc>
      </w:tr>
      <w:tr w:rsidR="005F79E8" w:rsidTr="00FB04A2">
        <w:tc>
          <w:tcPr>
            <w:tcW w:w="2043" w:type="dxa"/>
          </w:tcPr>
          <w:p w:rsidR="005F79E8" w:rsidRDefault="005F79E8" w:rsidP="00FB04A2">
            <w:r>
              <w:t>Preconditions:</w:t>
            </w:r>
          </w:p>
        </w:tc>
        <w:tc>
          <w:tcPr>
            <w:tcW w:w="7425" w:type="dxa"/>
            <w:gridSpan w:val="2"/>
          </w:tcPr>
          <w:p w:rsidR="005F79E8" w:rsidRDefault="00FB04A2" w:rsidP="00FB04A2">
            <w:r>
              <w:t>None</w:t>
            </w:r>
          </w:p>
        </w:tc>
      </w:tr>
      <w:tr w:rsidR="005F79E8" w:rsidTr="00FB04A2">
        <w:tc>
          <w:tcPr>
            <w:tcW w:w="2043" w:type="dxa"/>
          </w:tcPr>
          <w:p w:rsidR="005F79E8" w:rsidRDefault="005F79E8" w:rsidP="00FB04A2">
            <w:r>
              <w:t>Postconditions:</w:t>
            </w:r>
          </w:p>
        </w:tc>
        <w:tc>
          <w:tcPr>
            <w:tcW w:w="7425" w:type="dxa"/>
            <w:gridSpan w:val="2"/>
          </w:tcPr>
          <w:p w:rsidR="005F79E8" w:rsidRDefault="00FB04A2" w:rsidP="00FB04A2">
            <w:r>
              <w:t>Customer Must Exist In system</w:t>
            </w:r>
          </w:p>
        </w:tc>
      </w:tr>
      <w:tr w:rsidR="005F79E8" w:rsidTr="00FB04A2">
        <w:trPr>
          <w:cantSplit/>
        </w:trPr>
        <w:tc>
          <w:tcPr>
            <w:tcW w:w="2043" w:type="dxa"/>
            <w:vMerge w:val="restart"/>
          </w:tcPr>
          <w:p w:rsidR="005F79E8" w:rsidRDefault="005F79E8" w:rsidP="00FB04A2">
            <w:r>
              <w:t>Flow of Activities:</w:t>
            </w:r>
          </w:p>
        </w:tc>
        <w:tc>
          <w:tcPr>
            <w:tcW w:w="3825" w:type="dxa"/>
          </w:tcPr>
          <w:p w:rsidR="005F79E8" w:rsidRDefault="005F79E8" w:rsidP="00FB04A2">
            <w:pPr>
              <w:jc w:val="center"/>
            </w:pPr>
            <w:r>
              <w:t>Actor</w:t>
            </w:r>
          </w:p>
        </w:tc>
        <w:tc>
          <w:tcPr>
            <w:tcW w:w="3600" w:type="dxa"/>
          </w:tcPr>
          <w:p w:rsidR="005F79E8" w:rsidRDefault="005F79E8" w:rsidP="00FB04A2">
            <w:pPr>
              <w:jc w:val="center"/>
            </w:pPr>
            <w:r>
              <w:t>System</w:t>
            </w:r>
          </w:p>
        </w:tc>
      </w:tr>
      <w:tr w:rsidR="005F79E8" w:rsidTr="00FB04A2">
        <w:trPr>
          <w:cantSplit/>
        </w:trPr>
        <w:tc>
          <w:tcPr>
            <w:tcW w:w="2043" w:type="dxa"/>
            <w:vMerge/>
          </w:tcPr>
          <w:p w:rsidR="005F79E8" w:rsidRDefault="005F79E8" w:rsidP="00FB04A2"/>
        </w:tc>
        <w:tc>
          <w:tcPr>
            <w:tcW w:w="3825" w:type="dxa"/>
          </w:tcPr>
          <w:p w:rsidR="005F79E8" w:rsidRDefault="005F79E8" w:rsidP="00FB04A2">
            <w:r>
              <w:t>1.</w:t>
            </w:r>
            <w:r w:rsidR="00261421">
              <w:t>Employee Will Click create new customer Button</w:t>
            </w:r>
          </w:p>
          <w:p w:rsidR="005F79E8" w:rsidRDefault="005F79E8" w:rsidP="00FB04A2">
            <w:r>
              <w:t>2.</w:t>
            </w:r>
            <w:r w:rsidR="00261421">
              <w:t>The Employee Will enter Customers Information into Form</w:t>
            </w:r>
          </w:p>
          <w:p w:rsidR="005F79E8" w:rsidRDefault="005F79E8" w:rsidP="00FB04A2">
            <w:r>
              <w:t>3.</w:t>
            </w:r>
            <w:r w:rsidR="00261421">
              <w:t>The Employee Will Click Create Customer</w:t>
            </w:r>
          </w:p>
          <w:p w:rsidR="005F79E8" w:rsidRDefault="005F79E8" w:rsidP="00FB04A2"/>
          <w:p w:rsidR="005F79E8" w:rsidRDefault="005F79E8" w:rsidP="00FB04A2"/>
        </w:tc>
        <w:tc>
          <w:tcPr>
            <w:tcW w:w="3600" w:type="dxa"/>
          </w:tcPr>
          <w:p w:rsidR="005F79E8" w:rsidRDefault="005F79E8" w:rsidP="00FB04A2">
            <w:r>
              <w:t xml:space="preserve">1.1. </w:t>
            </w:r>
            <w:r w:rsidR="00261421">
              <w:t>The Create New Customer Screen Will Appear</w:t>
            </w:r>
          </w:p>
          <w:p w:rsidR="00261421" w:rsidRDefault="00261421" w:rsidP="00FB04A2"/>
          <w:p w:rsidR="00261421" w:rsidRDefault="00261421" w:rsidP="00FB04A2"/>
          <w:p w:rsidR="005F79E8" w:rsidRDefault="005F79E8" w:rsidP="00FB04A2">
            <w:r>
              <w:t>3.1</w:t>
            </w:r>
            <w:r w:rsidR="00261421">
              <w:t>The system Will Create New Employee object and store in database</w:t>
            </w:r>
          </w:p>
          <w:p w:rsidR="00261421" w:rsidRDefault="00261421" w:rsidP="00FB04A2">
            <w:r>
              <w:t>3.2 The system will display msg stating weather customer was created or not.</w:t>
            </w:r>
          </w:p>
          <w:p w:rsidR="00261421" w:rsidRDefault="00261421" w:rsidP="00FB04A2">
            <w:r>
              <w:t>3.3 The system will carry Customer Information back to main screen and populate text boxes</w:t>
            </w:r>
          </w:p>
          <w:p w:rsidR="005F79E8" w:rsidRDefault="005F79E8" w:rsidP="00FB04A2"/>
        </w:tc>
      </w:tr>
      <w:tr w:rsidR="005F79E8" w:rsidTr="00FB04A2">
        <w:tc>
          <w:tcPr>
            <w:tcW w:w="2043" w:type="dxa"/>
          </w:tcPr>
          <w:p w:rsidR="005F79E8" w:rsidRDefault="005F79E8" w:rsidP="00FB04A2">
            <w:r>
              <w:t xml:space="preserve">Exception </w:t>
            </w:r>
            <w:r>
              <w:lastRenderedPageBreak/>
              <w:t>Conditions:</w:t>
            </w:r>
          </w:p>
        </w:tc>
        <w:tc>
          <w:tcPr>
            <w:tcW w:w="7425" w:type="dxa"/>
            <w:gridSpan w:val="2"/>
          </w:tcPr>
          <w:p w:rsidR="005F79E8" w:rsidRDefault="005F79E8" w:rsidP="00FB04A2">
            <w:r>
              <w:lastRenderedPageBreak/>
              <w:t>1.</w:t>
            </w:r>
            <w:r w:rsidR="00261421">
              <w:t xml:space="preserve">If All text Boxes are filled then the system will tell employee to check </w:t>
            </w:r>
            <w:r w:rsidR="00261421">
              <w:lastRenderedPageBreak/>
              <w:t>information and then continue.</w:t>
            </w:r>
          </w:p>
          <w:p w:rsidR="00261421" w:rsidRDefault="00261421" w:rsidP="00FB04A2">
            <w:r>
              <w:t>2. If data entered doesn’t match data type the system will ask employee to check information</w:t>
            </w:r>
          </w:p>
          <w:p w:rsidR="005F79E8" w:rsidRDefault="005F79E8" w:rsidP="00FB04A2"/>
        </w:tc>
      </w:tr>
      <w:tr w:rsidR="00261421" w:rsidTr="00FB04A2">
        <w:tc>
          <w:tcPr>
            <w:tcW w:w="2043" w:type="dxa"/>
          </w:tcPr>
          <w:p w:rsidR="00261421" w:rsidRDefault="00261421" w:rsidP="00FB04A2"/>
        </w:tc>
        <w:tc>
          <w:tcPr>
            <w:tcW w:w="7425" w:type="dxa"/>
            <w:gridSpan w:val="2"/>
          </w:tcPr>
          <w:p w:rsidR="00261421" w:rsidRDefault="00261421" w:rsidP="00FB04A2"/>
        </w:tc>
      </w:tr>
    </w:tbl>
    <w:p w:rsidR="005F79E8" w:rsidRDefault="005F79E8"/>
    <w:p w:rsidR="00E52B32" w:rsidRDefault="00E52B32">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E52B32" w:rsidTr="00FB04A2">
        <w:tc>
          <w:tcPr>
            <w:tcW w:w="2043" w:type="dxa"/>
          </w:tcPr>
          <w:p w:rsidR="00E52B32" w:rsidRDefault="00E52B32" w:rsidP="00FB04A2">
            <w:r>
              <w:lastRenderedPageBreak/>
              <w:t>Use Case Name:</w:t>
            </w:r>
          </w:p>
        </w:tc>
        <w:tc>
          <w:tcPr>
            <w:tcW w:w="7425" w:type="dxa"/>
            <w:gridSpan w:val="2"/>
          </w:tcPr>
          <w:p w:rsidR="00E52B32" w:rsidRDefault="00E52B32" w:rsidP="00FB04A2">
            <w:r>
              <w:t>Lookup Customer</w:t>
            </w:r>
          </w:p>
        </w:tc>
      </w:tr>
      <w:tr w:rsidR="00E52B32" w:rsidTr="00FB04A2">
        <w:tc>
          <w:tcPr>
            <w:tcW w:w="2043" w:type="dxa"/>
          </w:tcPr>
          <w:p w:rsidR="00E52B32" w:rsidRDefault="00E52B32" w:rsidP="00FB04A2">
            <w:r>
              <w:t>Scenario:</w:t>
            </w:r>
          </w:p>
        </w:tc>
        <w:tc>
          <w:tcPr>
            <w:tcW w:w="7425" w:type="dxa"/>
            <w:gridSpan w:val="2"/>
          </w:tcPr>
          <w:p w:rsidR="00E52B32" w:rsidRDefault="00E52B32" w:rsidP="00FB04A2">
            <w:r>
              <w:t>Find Customer Based On First and Last Name</w:t>
            </w:r>
          </w:p>
        </w:tc>
      </w:tr>
      <w:tr w:rsidR="00E52B32" w:rsidTr="00FB04A2">
        <w:tc>
          <w:tcPr>
            <w:tcW w:w="2043" w:type="dxa"/>
          </w:tcPr>
          <w:p w:rsidR="00E52B32" w:rsidRDefault="00E52B32" w:rsidP="00FB04A2">
            <w:r>
              <w:t xml:space="preserve">Triggering Event: </w:t>
            </w:r>
          </w:p>
        </w:tc>
        <w:tc>
          <w:tcPr>
            <w:tcW w:w="7425" w:type="dxa"/>
            <w:gridSpan w:val="2"/>
          </w:tcPr>
          <w:p w:rsidR="00E52B32" w:rsidRDefault="00E52B32" w:rsidP="00FB04A2">
            <w:r>
              <w:t>Customer Comes in to Make Purchase or drop off bike</w:t>
            </w:r>
          </w:p>
        </w:tc>
      </w:tr>
      <w:tr w:rsidR="00E52B32" w:rsidTr="00FB04A2">
        <w:tc>
          <w:tcPr>
            <w:tcW w:w="2043" w:type="dxa"/>
          </w:tcPr>
          <w:p w:rsidR="00E52B32" w:rsidRDefault="00E52B32" w:rsidP="00FB04A2">
            <w:r>
              <w:t xml:space="preserve">Brief Description: </w:t>
            </w:r>
          </w:p>
        </w:tc>
        <w:tc>
          <w:tcPr>
            <w:tcW w:w="7425" w:type="dxa"/>
            <w:gridSpan w:val="2"/>
          </w:tcPr>
          <w:p w:rsidR="00E52B32" w:rsidRDefault="00E52B32" w:rsidP="00FB04A2">
            <w:r>
              <w:t>The customer comes in to make a purchase or drop off bike</w:t>
            </w:r>
          </w:p>
        </w:tc>
      </w:tr>
      <w:tr w:rsidR="00E52B32" w:rsidTr="00FB04A2">
        <w:tc>
          <w:tcPr>
            <w:tcW w:w="2043" w:type="dxa"/>
          </w:tcPr>
          <w:p w:rsidR="00E52B32" w:rsidRDefault="00E52B32" w:rsidP="00FB04A2">
            <w:r>
              <w:t>Actors:</w:t>
            </w:r>
          </w:p>
        </w:tc>
        <w:tc>
          <w:tcPr>
            <w:tcW w:w="7425" w:type="dxa"/>
            <w:gridSpan w:val="2"/>
          </w:tcPr>
          <w:p w:rsidR="00E52B32" w:rsidRDefault="00E52B32" w:rsidP="00FB04A2">
            <w:r>
              <w:t>Employee</w:t>
            </w:r>
          </w:p>
        </w:tc>
      </w:tr>
      <w:tr w:rsidR="00E52B32" w:rsidTr="00FB04A2">
        <w:tc>
          <w:tcPr>
            <w:tcW w:w="2043" w:type="dxa"/>
          </w:tcPr>
          <w:p w:rsidR="00E52B32" w:rsidRDefault="00E52B32" w:rsidP="00FB04A2">
            <w:r>
              <w:t>Stakeholders:</w:t>
            </w:r>
          </w:p>
        </w:tc>
        <w:tc>
          <w:tcPr>
            <w:tcW w:w="7425" w:type="dxa"/>
            <w:gridSpan w:val="2"/>
          </w:tcPr>
          <w:p w:rsidR="00E52B32" w:rsidRDefault="00E52B32" w:rsidP="00FB04A2">
            <w:r>
              <w:t>Customer, Employee</w:t>
            </w:r>
          </w:p>
        </w:tc>
      </w:tr>
      <w:tr w:rsidR="00E52B32" w:rsidTr="00FB04A2">
        <w:tc>
          <w:tcPr>
            <w:tcW w:w="2043" w:type="dxa"/>
          </w:tcPr>
          <w:p w:rsidR="00E52B32" w:rsidRDefault="00E52B32" w:rsidP="00FB04A2">
            <w:r>
              <w:t>Preconditions:</w:t>
            </w:r>
          </w:p>
        </w:tc>
        <w:tc>
          <w:tcPr>
            <w:tcW w:w="7425" w:type="dxa"/>
            <w:gridSpan w:val="2"/>
          </w:tcPr>
          <w:p w:rsidR="00E52B32" w:rsidRDefault="00E52B32" w:rsidP="00FB04A2">
            <w:r>
              <w:t xml:space="preserve"> </w:t>
            </w:r>
            <w:r w:rsidR="00FB04A2">
              <w:t>Customer Must Exist In System</w:t>
            </w:r>
          </w:p>
        </w:tc>
      </w:tr>
      <w:tr w:rsidR="00E52B32" w:rsidTr="00FB04A2">
        <w:tc>
          <w:tcPr>
            <w:tcW w:w="2043" w:type="dxa"/>
          </w:tcPr>
          <w:p w:rsidR="00E52B32" w:rsidRDefault="00E52B32" w:rsidP="00FB04A2">
            <w:r>
              <w:t>Postconditions:</w:t>
            </w:r>
          </w:p>
        </w:tc>
        <w:tc>
          <w:tcPr>
            <w:tcW w:w="7425" w:type="dxa"/>
            <w:gridSpan w:val="2"/>
          </w:tcPr>
          <w:p w:rsidR="00E52B32" w:rsidRDefault="00FB04A2" w:rsidP="00FB04A2">
            <w:r>
              <w:t>Customers Name, Address City State Zip and phone number will populate customer text boxes.</w:t>
            </w:r>
          </w:p>
        </w:tc>
      </w:tr>
      <w:tr w:rsidR="00E52B32" w:rsidTr="00FB04A2">
        <w:trPr>
          <w:cantSplit/>
        </w:trPr>
        <w:tc>
          <w:tcPr>
            <w:tcW w:w="2043" w:type="dxa"/>
            <w:vMerge w:val="restart"/>
          </w:tcPr>
          <w:p w:rsidR="00E52B32" w:rsidRDefault="00E52B32" w:rsidP="00FB04A2">
            <w:r>
              <w:t>Flow of Activities:</w:t>
            </w:r>
          </w:p>
        </w:tc>
        <w:tc>
          <w:tcPr>
            <w:tcW w:w="3825" w:type="dxa"/>
          </w:tcPr>
          <w:p w:rsidR="00E52B32" w:rsidRDefault="00E52B32" w:rsidP="00FB04A2">
            <w:pPr>
              <w:jc w:val="center"/>
            </w:pPr>
            <w:r>
              <w:t>Actor</w:t>
            </w:r>
          </w:p>
        </w:tc>
        <w:tc>
          <w:tcPr>
            <w:tcW w:w="3600" w:type="dxa"/>
          </w:tcPr>
          <w:p w:rsidR="00E52B32" w:rsidRDefault="00E52B32" w:rsidP="00FB04A2">
            <w:pPr>
              <w:jc w:val="center"/>
            </w:pPr>
            <w:r>
              <w:t>System</w:t>
            </w:r>
          </w:p>
        </w:tc>
      </w:tr>
      <w:tr w:rsidR="00E52B32" w:rsidTr="001C13FD">
        <w:trPr>
          <w:cantSplit/>
          <w:trHeight w:val="2636"/>
        </w:trPr>
        <w:tc>
          <w:tcPr>
            <w:tcW w:w="2043" w:type="dxa"/>
            <w:vMerge/>
          </w:tcPr>
          <w:p w:rsidR="00E52B32" w:rsidRDefault="00E52B32" w:rsidP="00FB04A2"/>
        </w:tc>
        <w:tc>
          <w:tcPr>
            <w:tcW w:w="3825" w:type="dxa"/>
          </w:tcPr>
          <w:p w:rsidR="00E52B32" w:rsidRDefault="00E52B32" w:rsidP="00FB04A2">
            <w:r>
              <w:t>1.</w:t>
            </w:r>
            <w:r w:rsidR="00FB04A2">
              <w:t>Enters Customers First Name And Last Name</w:t>
            </w:r>
          </w:p>
          <w:p w:rsidR="00E52B32" w:rsidRDefault="00E52B32" w:rsidP="00FB04A2">
            <w:r>
              <w:t>2.</w:t>
            </w:r>
            <w:r w:rsidR="00FB04A2">
              <w:t>Employee Clicks Find Customer</w:t>
            </w:r>
          </w:p>
          <w:p w:rsidR="001C13FD" w:rsidRDefault="001C13FD" w:rsidP="00FB04A2"/>
          <w:p w:rsidR="001C13FD" w:rsidRDefault="001C13FD" w:rsidP="00FB04A2"/>
          <w:p w:rsidR="001C13FD" w:rsidRDefault="001C13FD" w:rsidP="00FB04A2"/>
          <w:p w:rsidR="00E52B32" w:rsidRDefault="00E52B32" w:rsidP="00FB04A2">
            <w:r>
              <w:t>3.</w:t>
            </w:r>
            <w:r w:rsidR="001C13FD">
              <w:t>Employee Verifies Information With Customer</w:t>
            </w:r>
          </w:p>
          <w:p w:rsidR="00E52B32" w:rsidRDefault="00E52B32" w:rsidP="00FB04A2"/>
          <w:p w:rsidR="00E52B32" w:rsidRDefault="00E52B32" w:rsidP="00FB04A2"/>
        </w:tc>
        <w:tc>
          <w:tcPr>
            <w:tcW w:w="3600" w:type="dxa"/>
          </w:tcPr>
          <w:p w:rsidR="00E52B32" w:rsidRDefault="00E52B32" w:rsidP="00FB04A2"/>
          <w:p w:rsidR="001C13FD" w:rsidRDefault="001C13FD" w:rsidP="00FB04A2"/>
          <w:p w:rsidR="00E52B32" w:rsidRDefault="00E52B32" w:rsidP="00FB04A2">
            <w:r>
              <w:t>2.1</w:t>
            </w:r>
            <w:r w:rsidR="001C13FD">
              <w:t xml:space="preserve"> Gathers Customer Information</w:t>
            </w:r>
          </w:p>
          <w:p w:rsidR="00E52B32" w:rsidRDefault="001C13FD" w:rsidP="00FB04A2">
            <w:r>
              <w:t>2.2 The system Populates the Customer Text boxes With Customer Information</w:t>
            </w:r>
          </w:p>
          <w:p w:rsidR="00E52B32" w:rsidRDefault="00E52B32" w:rsidP="00FB04A2"/>
        </w:tc>
      </w:tr>
      <w:tr w:rsidR="00E52B32" w:rsidTr="00FB04A2">
        <w:tc>
          <w:tcPr>
            <w:tcW w:w="2043" w:type="dxa"/>
          </w:tcPr>
          <w:p w:rsidR="00E52B32" w:rsidRDefault="00E52B32" w:rsidP="00FB04A2">
            <w:r>
              <w:t>Exception Conditions:</w:t>
            </w:r>
          </w:p>
        </w:tc>
        <w:tc>
          <w:tcPr>
            <w:tcW w:w="7425" w:type="dxa"/>
            <w:gridSpan w:val="2"/>
          </w:tcPr>
          <w:p w:rsidR="00E52B32" w:rsidRDefault="00E52B32" w:rsidP="00FB04A2">
            <w:r>
              <w:t>1.</w:t>
            </w:r>
            <w:r w:rsidR="001C13FD">
              <w:t>If Customer Does Not Exists The employee will create New Customer</w:t>
            </w:r>
          </w:p>
          <w:p w:rsidR="001C13FD" w:rsidRDefault="001C13FD" w:rsidP="00FB04A2">
            <w:r>
              <w:t>2.If Employee Only Enters First Name Or Last Name the System Will ask the employee to enter full name.</w:t>
            </w:r>
          </w:p>
          <w:p w:rsidR="001C13FD" w:rsidRDefault="001C13FD" w:rsidP="00FB04A2">
            <w:r>
              <w:t>3.System Will not Allow numbers to be entered into text boxes.</w:t>
            </w:r>
          </w:p>
          <w:p w:rsidR="001C13FD" w:rsidRDefault="001C13FD" w:rsidP="00FB04A2">
            <w:r>
              <w:t>4.If boxes are left empty the system will say no name entered and ask employee to enter name</w:t>
            </w:r>
          </w:p>
          <w:p w:rsidR="00E52B32" w:rsidRDefault="00E52B32" w:rsidP="00FB04A2"/>
        </w:tc>
      </w:tr>
    </w:tbl>
    <w:p w:rsidR="00E52B32" w:rsidRDefault="00E52B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AF5FAB" w:rsidTr="00FB04A2">
        <w:tc>
          <w:tcPr>
            <w:tcW w:w="2043" w:type="dxa"/>
          </w:tcPr>
          <w:p w:rsidR="00AF5FAB" w:rsidRDefault="00AF5FAB" w:rsidP="00FB04A2">
            <w:r>
              <w:t>Use Case Name:</w:t>
            </w:r>
          </w:p>
        </w:tc>
        <w:tc>
          <w:tcPr>
            <w:tcW w:w="7425" w:type="dxa"/>
            <w:gridSpan w:val="2"/>
          </w:tcPr>
          <w:p w:rsidR="00AF5FAB" w:rsidRDefault="00BF2C66" w:rsidP="00FB04A2">
            <w:r>
              <w:t>Create Product</w:t>
            </w:r>
          </w:p>
        </w:tc>
      </w:tr>
      <w:tr w:rsidR="00AF5FAB" w:rsidTr="00FB04A2">
        <w:tc>
          <w:tcPr>
            <w:tcW w:w="2043" w:type="dxa"/>
          </w:tcPr>
          <w:p w:rsidR="00AF5FAB" w:rsidRDefault="00AF5FAB" w:rsidP="00FB04A2">
            <w:r>
              <w:t>Scenario:</w:t>
            </w:r>
          </w:p>
        </w:tc>
        <w:tc>
          <w:tcPr>
            <w:tcW w:w="7425" w:type="dxa"/>
            <w:gridSpan w:val="2"/>
          </w:tcPr>
          <w:p w:rsidR="00AF5FAB" w:rsidRDefault="00BF2C66" w:rsidP="00FB04A2">
            <w:r>
              <w:t>Create New Product Item</w:t>
            </w:r>
          </w:p>
        </w:tc>
      </w:tr>
      <w:tr w:rsidR="00AF5FAB" w:rsidTr="00FB04A2">
        <w:tc>
          <w:tcPr>
            <w:tcW w:w="2043" w:type="dxa"/>
          </w:tcPr>
          <w:p w:rsidR="00AF5FAB" w:rsidRDefault="00AF5FAB" w:rsidP="00FB04A2">
            <w:r>
              <w:t xml:space="preserve">Triggering Event: </w:t>
            </w:r>
          </w:p>
        </w:tc>
        <w:tc>
          <w:tcPr>
            <w:tcW w:w="7425" w:type="dxa"/>
            <w:gridSpan w:val="2"/>
          </w:tcPr>
          <w:p w:rsidR="00AF5FAB" w:rsidRDefault="00BF2C66" w:rsidP="00FB04A2">
            <w:r>
              <w:t>Shop receives a new item that isn’t in computer</w:t>
            </w:r>
          </w:p>
        </w:tc>
      </w:tr>
      <w:tr w:rsidR="00AF5FAB" w:rsidTr="00FB04A2">
        <w:tc>
          <w:tcPr>
            <w:tcW w:w="2043" w:type="dxa"/>
          </w:tcPr>
          <w:p w:rsidR="00AF5FAB" w:rsidRDefault="00AF5FAB" w:rsidP="00FB04A2">
            <w:r>
              <w:t xml:space="preserve">Brief Description: </w:t>
            </w:r>
          </w:p>
        </w:tc>
        <w:tc>
          <w:tcPr>
            <w:tcW w:w="7425" w:type="dxa"/>
            <w:gridSpan w:val="2"/>
          </w:tcPr>
          <w:p w:rsidR="00AF5FAB" w:rsidRDefault="00BF2C66" w:rsidP="00FB04A2">
            <w:r>
              <w:t xml:space="preserve">When the shop receives a new product </w:t>
            </w:r>
          </w:p>
        </w:tc>
      </w:tr>
      <w:tr w:rsidR="00AF5FAB" w:rsidTr="00FB04A2">
        <w:tc>
          <w:tcPr>
            <w:tcW w:w="2043" w:type="dxa"/>
          </w:tcPr>
          <w:p w:rsidR="00AF5FAB" w:rsidRDefault="00AF5FAB" w:rsidP="00FB04A2">
            <w:r>
              <w:t>Actors:</w:t>
            </w:r>
          </w:p>
        </w:tc>
        <w:tc>
          <w:tcPr>
            <w:tcW w:w="7425" w:type="dxa"/>
            <w:gridSpan w:val="2"/>
          </w:tcPr>
          <w:p w:rsidR="00AF5FAB" w:rsidRDefault="00274BDE" w:rsidP="00FB04A2">
            <w:r>
              <w:t>Employee</w:t>
            </w:r>
          </w:p>
        </w:tc>
      </w:tr>
      <w:tr w:rsidR="00AF5FAB" w:rsidTr="00FB04A2">
        <w:tc>
          <w:tcPr>
            <w:tcW w:w="2043" w:type="dxa"/>
          </w:tcPr>
          <w:p w:rsidR="00AF5FAB" w:rsidRDefault="00AF5FAB" w:rsidP="00FB04A2">
            <w:r>
              <w:t>Stakeholders:</w:t>
            </w:r>
          </w:p>
        </w:tc>
        <w:tc>
          <w:tcPr>
            <w:tcW w:w="7425" w:type="dxa"/>
            <w:gridSpan w:val="2"/>
          </w:tcPr>
          <w:p w:rsidR="00AF5FAB" w:rsidRDefault="00BF2C66" w:rsidP="00FB04A2">
            <w:r>
              <w:t>Employee Customer Owner</w:t>
            </w:r>
            <w:r w:rsidR="00274BDE">
              <w:t>(s)</w:t>
            </w:r>
          </w:p>
        </w:tc>
      </w:tr>
      <w:tr w:rsidR="00AF5FAB" w:rsidTr="00FB04A2">
        <w:tc>
          <w:tcPr>
            <w:tcW w:w="2043" w:type="dxa"/>
          </w:tcPr>
          <w:p w:rsidR="00AF5FAB" w:rsidRDefault="00AF5FAB" w:rsidP="00FB04A2">
            <w:r>
              <w:t>Preconditions:</w:t>
            </w:r>
          </w:p>
        </w:tc>
        <w:tc>
          <w:tcPr>
            <w:tcW w:w="7425" w:type="dxa"/>
            <w:gridSpan w:val="2"/>
          </w:tcPr>
          <w:p w:rsidR="00AF5FAB" w:rsidRDefault="00AF5FAB" w:rsidP="00FB04A2">
            <w:r>
              <w:t xml:space="preserve"> </w:t>
            </w:r>
            <w:r w:rsidR="00FB04A2">
              <w:t>None</w:t>
            </w:r>
          </w:p>
        </w:tc>
      </w:tr>
      <w:tr w:rsidR="00AF5FAB" w:rsidTr="00FB04A2">
        <w:tc>
          <w:tcPr>
            <w:tcW w:w="2043" w:type="dxa"/>
          </w:tcPr>
          <w:p w:rsidR="00AF5FAB" w:rsidRDefault="00AF5FAB" w:rsidP="00FB04A2">
            <w:r>
              <w:t>Postconditions:</w:t>
            </w:r>
          </w:p>
        </w:tc>
        <w:tc>
          <w:tcPr>
            <w:tcW w:w="7425" w:type="dxa"/>
            <w:gridSpan w:val="2"/>
          </w:tcPr>
          <w:p w:rsidR="00AF5FAB" w:rsidRDefault="00FB04A2" w:rsidP="00FB04A2">
            <w:r>
              <w:t xml:space="preserve">Product Must Exist In system </w:t>
            </w:r>
          </w:p>
          <w:p w:rsidR="00FB04A2" w:rsidRDefault="00FB04A2" w:rsidP="00FB04A2">
            <w:r>
              <w:t>Product Must be found when products are being searched</w:t>
            </w:r>
          </w:p>
        </w:tc>
      </w:tr>
      <w:tr w:rsidR="00AF5FAB" w:rsidTr="00FB04A2">
        <w:trPr>
          <w:cantSplit/>
        </w:trPr>
        <w:tc>
          <w:tcPr>
            <w:tcW w:w="2043" w:type="dxa"/>
            <w:vMerge w:val="restart"/>
          </w:tcPr>
          <w:p w:rsidR="00AF5FAB" w:rsidRDefault="00AF5FAB" w:rsidP="00FB04A2">
            <w:r>
              <w:t>Flow of Activities:</w:t>
            </w:r>
          </w:p>
        </w:tc>
        <w:tc>
          <w:tcPr>
            <w:tcW w:w="3825" w:type="dxa"/>
          </w:tcPr>
          <w:p w:rsidR="00AF5FAB" w:rsidRDefault="00AF5FAB" w:rsidP="00FB04A2">
            <w:pPr>
              <w:jc w:val="center"/>
            </w:pPr>
            <w:r>
              <w:t>Actor</w:t>
            </w:r>
          </w:p>
        </w:tc>
        <w:tc>
          <w:tcPr>
            <w:tcW w:w="3600" w:type="dxa"/>
          </w:tcPr>
          <w:p w:rsidR="00AF5FAB" w:rsidRDefault="00AF5FAB" w:rsidP="00FB04A2">
            <w:pPr>
              <w:jc w:val="center"/>
            </w:pPr>
            <w:r>
              <w:t>System</w:t>
            </w:r>
          </w:p>
        </w:tc>
      </w:tr>
      <w:tr w:rsidR="00AF5FAB" w:rsidTr="00FB04A2">
        <w:trPr>
          <w:cantSplit/>
        </w:trPr>
        <w:tc>
          <w:tcPr>
            <w:tcW w:w="2043" w:type="dxa"/>
            <w:vMerge/>
          </w:tcPr>
          <w:p w:rsidR="00AF5FAB" w:rsidRDefault="00AF5FAB" w:rsidP="00FB04A2"/>
        </w:tc>
        <w:tc>
          <w:tcPr>
            <w:tcW w:w="3825" w:type="dxa"/>
          </w:tcPr>
          <w:p w:rsidR="00AF5FAB" w:rsidRDefault="00AF5FAB" w:rsidP="00FB04A2">
            <w:r>
              <w:t>1.</w:t>
            </w:r>
          </w:p>
          <w:p w:rsidR="00AF5FAB" w:rsidRDefault="00AF5FAB" w:rsidP="00FB04A2">
            <w:r>
              <w:t>2.</w:t>
            </w:r>
          </w:p>
          <w:p w:rsidR="00AF5FAB" w:rsidRDefault="00AF5FAB" w:rsidP="00FB04A2">
            <w:r>
              <w:t>3.</w:t>
            </w:r>
          </w:p>
          <w:p w:rsidR="00AF5FAB" w:rsidRDefault="00AF5FAB" w:rsidP="00FB04A2"/>
          <w:p w:rsidR="00AF5FAB" w:rsidRDefault="00AF5FAB" w:rsidP="00FB04A2"/>
        </w:tc>
        <w:tc>
          <w:tcPr>
            <w:tcW w:w="3600" w:type="dxa"/>
          </w:tcPr>
          <w:p w:rsidR="00AF5FAB" w:rsidRDefault="00AF5FAB" w:rsidP="00FB04A2">
            <w:r>
              <w:t xml:space="preserve">1.1. </w:t>
            </w:r>
          </w:p>
          <w:p w:rsidR="00AF5FAB" w:rsidRDefault="00AF5FAB" w:rsidP="00FB04A2">
            <w:r>
              <w:t>2.1</w:t>
            </w:r>
          </w:p>
          <w:p w:rsidR="00AF5FAB" w:rsidRDefault="00AF5FAB" w:rsidP="00FB04A2">
            <w:r>
              <w:t>3.1</w:t>
            </w:r>
          </w:p>
          <w:p w:rsidR="00AF5FAB" w:rsidRDefault="00AF5FAB" w:rsidP="00FB04A2"/>
        </w:tc>
      </w:tr>
      <w:tr w:rsidR="00AF5FAB" w:rsidTr="00FB04A2">
        <w:tc>
          <w:tcPr>
            <w:tcW w:w="2043" w:type="dxa"/>
          </w:tcPr>
          <w:p w:rsidR="00AF5FAB" w:rsidRDefault="00AF5FAB" w:rsidP="00FB04A2">
            <w:r>
              <w:t>Exception Conditions:</w:t>
            </w:r>
          </w:p>
        </w:tc>
        <w:tc>
          <w:tcPr>
            <w:tcW w:w="7425" w:type="dxa"/>
            <w:gridSpan w:val="2"/>
          </w:tcPr>
          <w:p w:rsidR="00AF5FAB" w:rsidRDefault="00AF5FAB" w:rsidP="00FB04A2">
            <w:r>
              <w:t>1.</w:t>
            </w:r>
          </w:p>
          <w:p w:rsidR="00AF5FAB" w:rsidRDefault="00AF5FAB" w:rsidP="00FB04A2"/>
        </w:tc>
      </w:tr>
    </w:tbl>
    <w:p w:rsidR="00AF5FAB" w:rsidRDefault="00AF5FAB"/>
    <w:p w:rsidR="00274BDE" w:rsidRDefault="00274BDE">
      <w:pPr>
        <w:spacing w:after="200" w:line="276"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274BDE" w:rsidTr="00FB04A2">
        <w:tc>
          <w:tcPr>
            <w:tcW w:w="2043" w:type="dxa"/>
          </w:tcPr>
          <w:p w:rsidR="00274BDE" w:rsidRDefault="00274BDE" w:rsidP="00FB04A2">
            <w:r>
              <w:t>Use Case Name:</w:t>
            </w:r>
          </w:p>
        </w:tc>
        <w:tc>
          <w:tcPr>
            <w:tcW w:w="7425" w:type="dxa"/>
            <w:gridSpan w:val="2"/>
          </w:tcPr>
          <w:p w:rsidR="00274BDE" w:rsidRDefault="00274BDE" w:rsidP="00FB04A2">
            <w:r>
              <w:t>Update Product</w:t>
            </w:r>
          </w:p>
        </w:tc>
      </w:tr>
      <w:tr w:rsidR="00274BDE" w:rsidTr="00FB04A2">
        <w:tc>
          <w:tcPr>
            <w:tcW w:w="2043" w:type="dxa"/>
          </w:tcPr>
          <w:p w:rsidR="00274BDE" w:rsidRDefault="00274BDE" w:rsidP="00FB04A2">
            <w:r>
              <w:t>Scenario:</w:t>
            </w:r>
          </w:p>
        </w:tc>
        <w:tc>
          <w:tcPr>
            <w:tcW w:w="7425" w:type="dxa"/>
            <w:gridSpan w:val="2"/>
          </w:tcPr>
          <w:p w:rsidR="00274BDE" w:rsidRDefault="00274BDE" w:rsidP="00FB04A2">
            <w:r>
              <w:t>Product Info needs to be updated</w:t>
            </w:r>
          </w:p>
        </w:tc>
      </w:tr>
      <w:tr w:rsidR="00274BDE" w:rsidTr="00FB04A2">
        <w:tc>
          <w:tcPr>
            <w:tcW w:w="2043" w:type="dxa"/>
          </w:tcPr>
          <w:p w:rsidR="00274BDE" w:rsidRDefault="00274BDE" w:rsidP="00FB04A2">
            <w:r>
              <w:t xml:space="preserve">Triggering Event: </w:t>
            </w:r>
          </w:p>
        </w:tc>
        <w:tc>
          <w:tcPr>
            <w:tcW w:w="7425" w:type="dxa"/>
            <w:gridSpan w:val="2"/>
          </w:tcPr>
          <w:p w:rsidR="00274BDE" w:rsidRDefault="00274BDE" w:rsidP="00FB04A2">
            <w:r>
              <w:t xml:space="preserve">Something with the product </w:t>
            </w:r>
          </w:p>
        </w:tc>
      </w:tr>
      <w:tr w:rsidR="00274BDE" w:rsidTr="00FB04A2">
        <w:tc>
          <w:tcPr>
            <w:tcW w:w="2043" w:type="dxa"/>
          </w:tcPr>
          <w:p w:rsidR="00274BDE" w:rsidRDefault="00274BDE" w:rsidP="00FB04A2">
            <w:r>
              <w:t xml:space="preserve">Brief Description: </w:t>
            </w:r>
          </w:p>
        </w:tc>
        <w:tc>
          <w:tcPr>
            <w:tcW w:w="7425" w:type="dxa"/>
            <w:gridSpan w:val="2"/>
          </w:tcPr>
          <w:p w:rsidR="00274BDE" w:rsidRDefault="00274BDE" w:rsidP="00FB04A2">
            <w:r>
              <w:t>There is a change in some sort of information for a product such as price. A employee goes in and updates the product information</w:t>
            </w:r>
          </w:p>
        </w:tc>
      </w:tr>
      <w:tr w:rsidR="00274BDE" w:rsidTr="00FB04A2">
        <w:tc>
          <w:tcPr>
            <w:tcW w:w="2043" w:type="dxa"/>
          </w:tcPr>
          <w:p w:rsidR="00274BDE" w:rsidRDefault="00274BDE" w:rsidP="00FB04A2">
            <w:r>
              <w:t>Actors:</w:t>
            </w:r>
          </w:p>
        </w:tc>
        <w:tc>
          <w:tcPr>
            <w:tcW w:w="7425" w:type="dxa"/>
            <w:gridSpan w:val="2"/>
          </w:tcPr>
          <w:p w:rsidR="00274BDE" w:rsidRDefault="00274BDE" w:rsidP="00FB04A2">
            <w:r>
              <w:t>Employee</w:t>
            </w:r>
          </w:p>
        </w:tc>
      </w:tr>
      <w:tr w:rsidR="00274BDE" w:rsidTr="00FB04A2">
        <w:tc>
          <w:tcPr>
            <w:tcW w:w="2043" w:type="dxa"/>
          </w:tcPr>
          <w:p w:rsidR="00274BDE" w:rsidRDefault="00274BDE" w:rsidP="00FB04A2">
            <w:r>
              <w:t>Stakeholders:</w:t>
            </w:r>
          </w:p>
        </w:tc>
        <w:tc>
          <w:tcPr>
            <w:tcW w:w="7425" w:type="dxa"/>
            <w:gridSpan w:val="2"/>
          </w:tcPr>
          <w:p w:rsidR="00274BDE" w:rsidRDefault="00274BDE" w:rsidP="00FB04A2">
            <w:r>
              <w:t>Employee Customer Owner(s)</w:t>
            </w:r>
          </w:p>
        </w:tc>
      </w:tr>
      <w:tr w:rsidR="00274BDE" w:rsidTr="00FB04A2">
        <w:tc>
          <w:tcPr>
            <w:tcW w:w="2043" w:type="dxa"/>
          </w:tcPr>
          <w:p w:rsidR="00274BDE" w:rsidRDefault="00274BDE" w:rsidP="00FB04A2">
            <w:r>
              <w:t>Preconditions:</w:t>
            </w:r>
          </w:p>
        </w:tc>
        <w:tc>
          <w:tcPr>
            <w:tcW w:w="7425" w:type="dxa"/>
            <w:gridSpan w:val="2"/>
          </w:tcPr>
          <w:p w:rsidR="00274BDE" w:rsidRDefault="00274BDE" w:rsidP="00FB04A2">
            <w:r>
              <w:t xml:space="preserve"> </w:t>
            </w:r>
            <w:r w:rsidR="00FB04A2">
              <w:t>Product Must Exist</w:t>
            </w:r>
          </w:p>
        </w:tc>
      </w:tr>
      <w:tr w:rsidR="00274BDE" w:rsidTr="00FB04A2">
        <w:tc>
          <w:tcPr>
            <w:tcW w:w="2043" w:type="dxa"/>
          </w:tcPr>
          <w:p w:rsidR="00274BDE" w:rsidRDefault="00274BDE" w:rsidP="00FB04A2">
            <w:r>
              <w:t>Postconditions:</w:t>
            </w:r>
          </w:p>
        </w:tc>
        <w:tc>
          <w:tcPr>
            <w:tcW w:w="7425" w:type="dxa"/>
            <w:gridSpan w:val="2"/>
          </w:tcPr>
          <w:p w:rsidR="00274BDE" w:rsidRDefault="00FB04A2" w:rsidP="00FB04A2">
            <w:r>
              <w:t>Product Must Be updated</w:t>
            </w:r>
          </w:p>
          <w:p w:rsidR="00FB04A2" w:rsidRDefault="00FB04A2" w:rsidP="00FB04A2">
            <w:r>
              <w:t>Any Time Product IS loaded except for previous purchases the product must reflect Change</w:t>
            </w:r>
          </w:p>
        </w:tc>
      </w:tr>
      <w:tr w:rsidR="00274BDE" w:rsidTr="00FB04A2">
        <w:trPr>
          <w:cantSplit/>
        </w:trPr>
        <w:tc>
          <w:tcPr>
            <w:tcW w:w="2043" w:type="dxa"/>
            <w:vMerge w:val="restart"/>
          </w:tcPr>
          <w:p w:rsidR="00274BDE" w:rsidRDefault="00274BDE" w:rsidP="00FB04A2">
            <w:r>
              <w:t>Flow of Activities:</w:t>
            </w:r>
          </w:p>
        </w:tc>
        <w:tc>
          <w:tcPr>
            <w:tcW w:w="3825" w:type="dxa"/>
          </w:tcPr>
          <w:p w:rsidR="00274BDE" w:rsidRDefault="00274BDE" w:rsidP="00FB04A2">
            <w:pPr>
              <w:jc w:val="center"/>
            </w:pPr>
            <w:r>
              <w:t>Actor</w:t>
            </w:r>
          </w:p>
        </w:tc>
        <w:tc>
          <w:tcPr>
            <w:tcW w:w="3600" w:type="dxa"/>
          </w:tcPr>
          <w:p w:rsidR="00274BDE" w:rsidRDefault="00274BDE" w:rsidP="00FB04A2">
            <w:pPr>
              <w:jc w:val="center"/>
            </w:pPr>
            <w:r>
              <w:t>System</w:t>
            </w:r>
          </w:p>
        </w:tc>
      </w:tr>
      <w:tr w:rsidR="00274BDE" w:rsidTr="00FB04A2">
        <w:trPr>
          <w:cantSplit/>
        </w:trPr>
        <w:tc>
          <w:tcPr>
            <w:tcW w:w="2043" w:type="dxa"/>
            <w:vMerge/>
          </w:tcPr>
          <w:p w:rsidR="00274BDE" w:rsidRDefault="00274BDE" w:rsidP="00FB04A2"/>
        </w:tc>
        <w:tc>
          <w:tcPr>
            <w:tcW w:w="3825" w:type="dxa"/>
          </w:tcPr>
          <w:p w:rsidR="00274BDE" w:rsidRDefault="00274BDE" w:rsidP="00FB04A2">
            <w:r>
              <w:t>1.</w:t>
            </w:r>
          </w:p>
          <w:p w:rsidR="00274BDE" w:rsidRDefault="00274BDE" w:rsidP="00FB04A2">
            <w:r>
              <w:t>2.</w:t>
            </w:r>
          </w:p>
          <w:p w:rsidR="00274BDE" w:rsidRDefault="00274BDE" w:rsidP="00FB04A2">
            <w:r>
              <w:t>3.</w:t>
            </w:r>
          </w:p>
          <w:p w:rsidR="00274BDE" w:rsidRDefault="00274BDE" w:rsidP="00FB04A2"/>
          <w:p w:rsidR="00274BDE" w:rsidRDefault="00274BDE" w:rsidP="00FB04A2"/>
        </w:tc>
        <w:tc>
          <w:tcPr>
            <w:tcW w:w="3600" w:type="dxa"/>
          </w:tcPr>
          <w:p w:rsidR="00274BDE" w:rsidRDefault="00274BDE" w:rsidP="00FB04A2">
            <w:r>
              <w:t xml:space="preserve">1.1. </w:t>
            </w:r>
          </w:p>
          <w:p w:rsidR="00274BDE" w:rsidRDefault="00274BDE" w:rsidP="00FB04A2">
            <w:r>
              <w:t>2.1</w:t>
            </w:r>
          </w:p>
          <w:p w:rsidR="00274BDE" w:rsidRDefault="00274BDE" w:rsidP="00FB04A2">
            <w:r>
              <w:t>3.1</w:t>
            </w:r>
          </w:p>
          <w:p w:rsidR="00274BDE" w:rsidRDefault="00274BDE" w:rsidP="00FB04A2"/>
        </w:tc>
      </w:tr>
      <w:tr w:rsidR="00274BDE" w:rsidTr="00FB04A2">
        <w:tc>
          <w:tcPr>
            <w:tcW w:w="2043" w:type="dxa"/>
          </w:tcPr>
          <w:p w:rsidR="00274BDE" w:rsidRDefault="00274BDE" w:rsidP="00FB04A2">
            <w:r>
              <w:t>Exception Conditions:</w:t>
            </w:r>
          </w:p>
        </w:tc>
        <w:tc>
          <w:tcPr>
            <w:tcW w:w="7425" w:type="dxa"/>
            <w:gridSpan w:val="2"/>
          </w:tcPr>
          <w:p w:rsidR="00274BDE" w:rsidRDefault="00274BDE" w:rsidP="00FB04A2">
            <w:r>
              <w:t>1.</w:t>
            </w:r>
          </w:p>
          <w:p w:rsidR="00274BDE" w:rsidRDefault="00274BDE" w:rsidP="00FB04A2"/>
        </w:tc>
      </w:tr>
    </w:tbl>
    <w:p w:rsidR="00274BDE" w:rsidRDefault="00274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274BDE" w:rsidTr="00FB04A2">
        <w:tc>
          <w:tcPr>
            <w:tcW w:w="2043" w:type="dxa"/>
          </w:tcPr>
          <w:p w:rsidR="00274BDE" w:rsidRDefault="00274BDE" w:rsidP="00FB04A2">
            <w:r>
              <w:t>Use Case Name:</w:t>
            </w:r>
          </w:p>
        </w:tc>
        <w:tc>
          <w:tcPr>
            <w:tcW w:w="7425" w:type="dxa"/>
            <w:gridSpan w:val="2"/>
          </w:tcPr>
          <w:p w:rsidR="00274BDE" w:rsidRDefault="00D437AF" w:rsidP="00FB04A2">
            <w:r>
              <w:t>Delete Product</w:t>
            </w:r>
          </w:p>
        </w:tc>
      </w:tr>
      <w:tr w:rsidR="00274BDE" w:rsidTr="00FB04A2">
        <w:tc>
          <w:tcPr>
            <w:tcW w:w="2043" w:type="dxa"/>
          </w:tcPr>
          <w:p w:rsidR="00274BDE" w:rsidRDefault="00274BDE" w:rsidP="00FB04A2">
            <w:r>
              <w:t>Scenario:</w:t>
            </w:r>
          </w:p>
        </w:tc>
        <w:tc>
          <w:tcPr>
            <w:tcW w:w="7425" w:type="dxa"/>
            <w:gridSpan w:val="2"/>
          </w:tcPr>
          <w:p w:rsidR="00274BDE" w:rsidRDefault="00D437AF" w:rsidP="00FB04A2">
            <w:r>
              <w:t>Product Gets Deleted From System</w:t>
            </w:r>
          </w:p>
        </w:tc>
      </w:tr>
      <w:tr w:rsidR="00274BDE" w:rsidTr="00FB04A2">
        <w:tc>
          <w:tcPr>
            <w:tcW w:w="2043" w:type="dxa"/>
          </w:tcPr>
          <w:p w:rsidR="00274BDE" w:rsidRDefault="00274BDE" w:rsidP="00FB04A2">
            <w:r>
              <w:t xml:space="preserve">Triggering Event: </w:t>
            </w:r>
          </w:p>
        </w:tc>
        <w:tc>
          <w:tcPr>
            <w:tcW w:w="7425" w:type="dxa"/>
            <w:gridSpan w:val="2"/>
          </w:tcPr>
          <w:p w:rsidR="00274BDE" w:rsidRDefault="00D62BF0" w:rsidP="00FB04A2">
            <w:r>
              <w:t>Store no longer Carries product</w:t>
            </w:r>
          </w:p>
        </w:tc>
      </w:tr>
      <w:tr w:rsidR="00274BDE" w:rsidTr="00FB04A2">
        <w:tc>
          <w:tcPr>
            <w:tcW w:w="2043" w:type="dxa"/>
          </w:tcPr>
          <w:p w:rsidR="00274BDE" w:rsidRDefault="00274BDE" w:rsidP="00FB04A2">
            <w:r>
              <w:t xml:space="preserve">Brief Description: </w:t>
            </w:r>
          </w:p>
        </w:tc>
        <w:tc>
          <w:tcPr>
            <w:tcW w:w="7425" w:type="dxa"/>
            <w:gridSpan w:val="2"/>
          </w:tcPr>
          <w:p w:rsidR="00274BDE" w:rsidRDefault="00D62BF0" w:rsidP="00FB04A2">
            <w:r>
              <w:t>A product is no longer carried by store so they delete the product out of the system</w:t>
            </w:r>
          </w:p>
        </w:tc>
      </w:tr>
      <w:tr w:rsidR="00274BDE" w:rsidTr="00FB04A2">
        <w:tc>
          <w:tcPr>
            <w:tcW w:w="2043" w:type="dxa"/>
          </w:tcPr>
          <w:p w:rsidR="00274BDE" w:rsidRDefault="00274BDE" w:rsidP="00FB04A2">
            <w:r>
              <w:t>Actors:</w:t>
            </w:r>
          </w:p>
        </w:tc>
        <w:tc>
          <w:tcPr>
            <w:tcW w:w="7425" w:type="dxa"/>
            <w:gridSpan w:val="2"/>
          </w:tcPr>
          <w:p w:rsidR="00274BDE" w:rsidRDefault="00D62BF0" w:rsidP="00FB04A2">
            <w:r>
              <w:t>Employee</w:t>
            </w:r>
          </w:p>
        </w:tc>
      </w:tr>
      <w:tr w:rsidR="00274BDE" w:rsidTr="00FB04A2">
        <w:tc>
          <w:tcPr>
            <w:tcW w:w="2043" w:type="dxa"/>
          </w:tcPr>
          <w:p w:rsidR="00274BDE" w:rsidRDefault="00274BDE" w:rsidP="00FB04A2">
            <w:r>
              <w:t>Stakeholders:</w:t>
            </w:r>
          </w:p>
        </w:tc>
        <w:tc>
          <w:tcPr>
            <w:tcW w:w="7425" w:type="dxa"/>
            <w:gridSpan w:val="2"/>
          </w:tcPr>
          <w:p w:rsidR="00274BDE" w:rsidRDefault="00D62BF0" w:rsidP="00FB04A2">
            <w:r>
              <w:t>Employee, Owner(s)</w:t>
            </w:r>
          </w:p>
        </w:tc>
      </w:tr>
      <w:tr w:rsidR="00274BDE" w:rsidTr="00FB04A2">
        <w:tc>
          <w:tcPr>
            <w:tcW w:w="2043" w:type="dxa"/>
          </w:tcPr>
          <w:p w:rsidR="00274BDE" w:rsidRDefault="00274BDE" w:rsidP="00FB04A2">
            <w:r>
              <w:t>Preconditions:</w:t>
            </w:r>
          </w:p>
        </w:tc>
        <w:tc>
          <w:tcPr>
            <w:tcW w:w="7425" w:type="dxa"/>
            <w:gridSpan w:val="2"/>
          </w:tcPr>
          <w:p w:rsidR="00274BDE" w:rsidRDefault="00274BDE" w:rsidP="00FB04A2">
            <w:r>
              <w:t xml:space="preserve"> </w:t>
            </w:r>
            <w:r w:rsidR="00FB04A2">
              <w:t>Product Must Exist In System</w:t>
            </w:r>
          </w:p>
        </w:tc>
      </w:tr>
      <w:tr w:rsidR="00274BDE" w:rsidTr="00FB04A2">
        <w:tc>
          <w:tcPr>
            <w:tcW w:w="2043" w:type="dxa"/>
          </w:tcPr>
          <w:p w:rsidR="00274BDE" w:rsidRDefault="00274BDE" w:rsidP="00FB04A2">
            <w:r>
              <w:t>Postconditions:</w:t>
            </w:r>
          </w:p>
        </w:tc>
        <w:tc>
          <w:tcPr>
            <w:tcW w:w="7425" w:type="dxa"/>
            <w:gridSpan w:val="2"/>
          </w:tcPr>
          <w:p w:rsidR="00274BDE" w:rsidRDefault="00274BDE" w:rsidP="00FB04A2"/>
        </w:tc>
      </w:tr>
      <w:tr w:rsidR="00274BDE" w:rsidTr="00FB04A2">
        <w:trPr>
          <w:cantSplit/>
        </w:trPr>
        <w:tc>
          <w:tcPr>
            <w:tcW w:w="2043" w:type="dxa"/>
            <w:vMerge w:val="restart"/>
          </w:tcPr>
          <w:p w:rsidR="00274BDE" w:rsidRDefault="00274BDE" w:rsidP="00FB04A2">
            <w:r>
              <w:t>Flow of Activities:</w:t>
            </w:r>
          </w:p>
        </w:tc>
        <w:tc>
          <w:tcPr>
            <w:tcW w:w="3825" w:type="dxa"/>
          </w:tcPr>
          <w:p w:rsidR="00274BDE" w:rsidRDefault="00274BDE" w:rsidP="00FB04A2">
            <w:pPr>
              <w:jc w:val="center"/>
            </w:pPr>
            <w:r>
              <w:t>Actor</w:t>
            </w:r>
          </w:p>
        </w:tc>
        <w:tc>
          <w:tcPr>
            <w:tcW w:w="3600" w:type="dxa"/>
          </w:tcPr>
          <w:p w:rsidR="00274BDE" w:rsidRDefault="00274BDE" w:rsidP="00FB04A2">
            <w:pPr>
              <w:jc w:val="center"/>
            </w:pPr>
            <w:r>
              <w:t>System</w:t>
            </w:r>
          </w:p>
        </w:tc>
      </w:tr>
      <w:tr w:rsidR="00274BDE" w:rsidTr="00FB04A2">
        <w:trPr>
          <w:cantSplit/>
        </w:trPr>
        <w:tc>
          <w:tcPr>
            <w:tcW w:w="2043" w:type="dxa"/>
            <w:vMerge/>
          </w:tcPr>
          <w:p w:rsidR="00274BDE" w:rsidRDefault="00274BDE" w:rsidP="00FB04A2"/>
        </w:tc>
        <w:tc>
          <w:tcPr>
            <w:tcW w:w="3825" w:type="dxa"/>
          </w:tcPr>
          <w:p w:rsidR="00274BDE" w:rsidRDefault="00274BDE" w:rsidP="00FB04A2">
            <w:r>
              <w:t>1.</w:t>
            </w:r>
          </w:p>
          <w:p w:rsidR="00274BDE" w:rsidRDefault="00274BDE" w:rsidP="00FB04A2">
            <w:r>
              <w:t>2.</w:t>
            </w:r>
          </w:p>
          <w:p w:rsidR="00274BDE" w:rsidRDefault="00274BDE" w:rsidP="00FB04A2">
            <w:r>
              <w:t>3.</w:t>
            </w:r>
          </w:p>
          <w:p w:rsidR="00274BDE" w:rsidRDefault="00274BDE" w:rsidP="00FB04A2"/>
          <w:p w:rsidR="00274BDE" w:rsidRDefault="00274BDE" w:rsidP="00FB04A2"/>
        </w:tc>
        <w:tc>
          <w:tcPr>
            <w:tcW w:w="3600" w:type="dxa"/>
          </w:tcPr>
          <w:p w:rsidR="00274BDE" w:rsidRDefault="00274BDE" w:rsidP="00FB04A2">
            <w:r>
              <w:t xml:space="preserve">1.1. </w:t>
            </w:r>
          </w:p>
          <w:p w:rsidR="00274BDE" w:rsidRDefault="00274BDE" w:rsidP="00FB04A2">
            <w:r>
              <w:t>2.1</w:t>
            </w:r>
          </w:p>
          <w:p w:rsidR="00274BDE" w:rsidRDefault="00274BDE" w:rsidP="00FB04A2">
            <w:r>
              <w:t>3.1</w:t>
            </w:r>
          </w:p>
          <w:p w:rsidR="00274BDE" w:rsidRDefault="00274BDE" w:rsidP="00FB04A2"/>
        </w:tc>
      </w:tr>
      <w:tr w:rsidR="00274BDE" w:rsidTr="00FB04A2">
        <w:tc>
          <w:tcPr>
            <w:tcW w:w="2043" w:type="dxa"/>
          </w:tcPr>
          <w:p w:rsidR="00274BDE" w:rsidRDefault="00274BDE" w:rsidP="00FB04A2">
            <w:r>
              <w:t>Exception Conditions:</w:t>
            </w:r>
          </w:p>
        </w:tc>
        <w:tc>
          <w:tcPr>
            <w:tcW w:w="7425" w:type="dxa"/>
            <w:gridSpan w:val="2"/>
          </w:tcPr>
          <w:p w:rsidR="00274BDE" w:rsidRDefault="00274BDE" w:rsidP="00FB04A2">
            <w:r>
              <w:t>1.</w:t>
            </w:r>
          </w:p>
          <w:p w:rsidR="00274BDE" w:rsidRDefault="00274BDE" w:rsidP="00FB04A2"/>
        </w:tc>
      </w:tr>
    </w:tbl>
    <w:p w:rsidR="00D62BF0" w:rsidRDefault="00D62BF0"/>
    <w:p w:rsidR="00D62BF0" w:rsidRDefault="00D62BF0">
      <w:pPr>
        <w:spacing w:after="200" w:line="276" w:lineRule="auto"/>
      </w:pPr>
      <w:r>
        <w:br w:type="page"/>
      </w:r>
    </w:p>
    <w:p w:rsidR="00274BDE" w:rsidRDefault="00274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D62BF0" w:rsidTr="00FB04A2">
        <w:tc>
          <w:tcPr>
            <w:tcW w:w="2043" w:type="dxa"/>
          </w:tcPr>
          <w:p w:rsidR="00D62BF0" w:rsidRDefault="00D62BF0" w:rsidP="00FB04A2">
            <w:r>
              <w:t>Use Case Name:</w:t>
            </w:r>
          </w:p>
        </w:tc>
        <w:tc>
          <w:tcPr>
            <w:tcW w:w="7425" w:type="dxa"/>
            <w:gridSpan w:val="2"/>
          </w:tcPr>
          <w:p w:rsidR="00D62BF0" w:rsidRDefault="00D62BF0" w:rsidP="00FB04A2">
            <w:r>
              <w:t>Create Service</w:t>
            </w:r>
          </w:p>
        </w:tc>
      </w:tr>
      <w:tr w:rsidR="00D62BF0" w:rsidTr="00FB04A2">
        <w:tc>
          <w:tcPr>
            <w:tcW w:w="2043" w:type="dxa"/>
          </w:tcPr>
          <w:p w:rsidR="00D62BF0" w:rsidRDefault="00D62BF0" w:rsidP="00FB04A2">
            <w:r>
              <w:t>Scenario:</w:t>
            </w:r>
          </w:p>
        </w:tc>
        <w:tc>
          <w:tcPr>
            <w:tcW w:w="7425" w:type="dxa"/>
            <w:gridSpan w:val="2"/>
          </w:tcPr>
          <w:p w:rsidR="00D62BF0" w:rsidRDefault="00D62BF0" w:rsidP="00FB04A2">
            <w:r>
              <w:t>A new Service Gets created</w:t>
            </w:r>
          </w:p>
        </w:tc>
      </w:tr>
      <w:tr w:rsidR="00D62BF0" w:rsidTr="00FB04A2">
        <w:tc>
          <w:tcPr>
            <w:tcW w:w="2043" w:type="dxa"/>
          </w:tcPr>
          <w:p w:rsidR="00D62BF0" w:rsidRDefault="00D62BF0" w:rsidP="00FB04A2">
            <w:r>
              <w:t xml:space="preserve">Triggering Event: </w:t>
            </w:r>
          </w:p>
        </w:tc>
        <w:tc>
          <w:tcPr>
            <w:tcW w:w="7425" w:type="dxa"/>
            <w:gridSpan w:val="2"/>
          </w:tcPr>
          <w:p w:rsidR="00D62BF0" w:rsidRDefault="006049AF" w:rsidP="00FB04A2">
            <w:r>
              <w:t>A new Service gets Developed</w:t>
            </w:r>
          </w:p>
        </w:tc>
      </w:tr>
      <w:tr w:rsidR="00D62BF0" w:rsidTr="00FB04A2">
        <w:tc>
          <w:tcPr>
            <w:tcW w:w="2043" w:type="dxa"/>
          </w:tcPr>
          <w:p w:rsidR="00D62BF0" w:rsidRDefault="00D62BF0" w:rsidP="00FB04A2">
            <w:r>
              <w:t xml:space="preserve">Brief Description: </w:t>
            </w:r>
          </w:p>
        </w:tc>
        <w:tc>
          <w:tcPr>
            <w:tcW w:w="7425" w:type="dxa"/>
            <w:gridSpan w:val="2"/>
          </w:tcPr>
          <w:p w:rsidR="00D62BF0" w:rsidRDefault="006049AF" w:rsidP="00FB04A2">
            <w:r>
              <w:t>When a new service needs to be created to handle the change in cycling technology.</w:t>
            </w:r>
          </w:p>
        </w:tc>
      </w:tr>
      <w:tr w:rsidR="00D62BF0" w:rsidTr="00FB04A2">
        <w:tc>
          <w:tcPr>
            <w:tcW w:w="2043" w:type="dxa"/>
          </w:tcPr>
          <w:p w:rsidR="00D62BF0" w:rsidRDefault="00D62BF0" w:rsidP="00FB04A2">
            <w:r>
              <w:t>Actors:</w:t>
            </w:r>
          </w:p>
        </w:tc>
        <w:tc>
          <w:tcPr>
            <w:tcW w:w="7425" w:type="dxa"/>
            <w:gridSpan w:val="2"/>
          </w:tcPr>
          <w:p w:rsidR="00D62BF0" w:rsidRDefault="006049AF" w:rsidP="00FB04A2">
            <w:r>
              <w:t>Employee</w:t>
            </w:r>
          </w:p>
        </w:tc>
      </w:tr>
      <w:tr w:rsidR="00D62BF0" w:rsidTr="00FB04A2">
        <w:tc>
          <w:tcPr>
            <w:tcW w:w="2043" w:type="dxa"/>
          </w:tcPr>
          <w:p w:rsidR="00D62BF0" w:rsidRDefault="00D62BF0" w:rsidP="00FB04A2">
            <w:r>
              <w:t>Stakeholders:</w:t>
            </w:r>
          </w:p>
        </w:tc>
        <w:tc>
          <w:tcPr>
            <w:tcW w:w="7425" w:type="dxa"/>
            <w:gridSpan w:val="2"/>
          </w:tcPr>
          <w:p w:rsidR="00D62BF0" w:rsidRDefault="006049AF" w:rsidP="00FB04A2">
            <w:r>
              <w:t>Employees, customers, owner(s)</w:t>
            </w:r>
          </w:p>
        </w:tc>
      </w:tr>
      <w:tr w:rsidR="00D62BF0" w:rsidTr="00FB04A2">
        <w:tc>
          <w:tcPr>
            <w:tcW w:w="2043" w:type="dxa"/>
          </w:tcPr>
          <w:p w:rsidR="00D62BF0" w:rsidRDefault="00D62BF0" w:rsidP="00FB04A2">
            <w:r>
              <w:t>Preconditions:</w:t>
            </w:r>
          </w:p>
        </w:tc>
        <w:tc>
          <w:tcPr>
            <w:tcW w:w="7425" w:type="dxa"/>
            <w:gridSpan w:val="2"/>
          </w:tcPr>
          <w:p w:rsidR="00D62BF0" w:rsidRDefault="00D62BF0" w:rsidP="00FB04A2">
            <w:r>
              <w:t xml:space="preserve"> </w:t>
            </w:r>
          </w:p>
        </w:tc>
      </w:tr>
      <w:tr w:rsidR="00D62BF0" w:rsidTr="00FB04A2">
        <w:tc>
          <w:tcPr>
            <w:tcW w:w="2043" w:type="dxa"/>
          </w:tcPr>
          <w:p w:rsidR="00D62BF0" w:rsidRDefault="00D62BF0" w:rsidP="00FB04A2">
            <w:r>
              <w:t>Postconditions:</w:t>
            </w:r>
          </w:p>
        </w:tc>
        <w:tc>
          <w:tcPr>
            <w:tcW w:w="7425" w:type="dxa"/>
            <w:gridSpan w:val="2"/>
          </w:tcPr>
          <w:p w:rsidR="00D62BF0" w:rsidRDefault="00D62BF0" w:rsidP="00FB04A2"/>
        </w:tc>
      </w:tr>
      <w:tr w:rsidR="00D62BF0" w:rsidTr="00FB04A2">
        <w:trPr>
          <w:cantSplit/>
        </w:trPr>
        <w:tc>
          <w:tcPr>
            <w:tcW w:w="2043" w:type="dxa"/>
            <w:vMerge w:val="restart"/>
          </w:tcPr>
          <w:p w:rsidR="00D62BF0" w:rsidRDefault="00D62BF0" w:rsidP="00FB04A2">
            <w:r>
              <w:t>Flow of Activities:</w:t>
            </w:r>
          </w:p>
        </w:tc>
        <w:tc>
          <w:tcPr>
            <w:tcW w:w="3825" w:type="dxa"/>
          </w:tcPr>
          <w:p w:rsidR="00D62BF0" w:rsidRDefault="00D62BF0" w:rsidP="00FB04A2">
            <w:pPr>
              <w:jc w:val="center"/>
            </w:pPr>
            <w:r>
              <w:t>Actor</w:t>
            </w:r>
          </w:p>
        </w:tc>
        <w:tc>
          <w:tcPr>
            <w:tcW w:w="3600" w:type="dxa"/>
          </w:tcPr>
          <w:p w:rsidR="00D62BF0" w:rsidRDefault="00D62BF0" w:rsidP="00FB04A2">
            <w:pPr>
              <w:jc w:val="center"/>
            </w:pPr>
            <w:r>
              <w:t>System</w:t>
            </w:r>
          </w:p>
        </w:tc>
      </w:tr>
      <w:tr w:rsidR="00D62BF0" w:rsidTr="00FB04A2">
        <w:trPr>
          <w:cantSplit/>
        </w:trPr>
        <w:tc>
          <w:tcPr>
            <w:tcW w:w="2043" w:type="dxa"/>
            <w:vMerge/>
          </w:tcPr>
          <w:p w:rsidR="00D62BF0" w:rsidRDefault="00D62BF0" w:rsidP="00FB04A2"/>
        </w:tc>
        <w:tc>
          <w:tcPr>
            <w:tcW w:w="3825" w:type="dxa"/>
          </w:tcPr>
          <w:p w:rsidR="00D62BF0" w:rsidRDefault="00D62BF0" w:rsidP="00FB04A2">
            <w:r>
              <w:t>1.</w:t>
            </w:r>
            <w:r w:rsidR="008C099D">
              <w:t>Employee Clicks on Services Admin in the Administration Menu</w:t>
            </w:r>
          </w:p>
          <w:p w:rsidR="00D62BF0" w:rsidRDefault="00D62BF0" w:rsidP="00FB04A2">
            <w:r>
              <w:t>2.</w:t>
            </w:r>
            <w:r w:rsidR="008C099D">
              <w:t>The Employee will fill in appropriate information</w:t>
            </w:r>
          </w:p>
          <w:p w:rsidR="00D62BF0" w:rsidRDefault="00D62BF0" w:rsidP="00FB04A2">
            <w:r>
              <w:t>3.</w:t>
            </w:r>
            <w:r w:rsidR="008C099D">
              <w:t>the employee will click create Service</w:t>
            </w:r>
          </w:p>
          <w:p w:rsidR="00D62BF0" w:rsidRDefault="00D62BF0" w:rsidP="00FB04A2"/>
          <w:p w:rsidR="00D62BF0" w:rsidRDefault="00D62BF0" w:rsidP="00FB04A2"/>
          <w:p w:rsidR="008C099D" w:rsidRDefault="008C099D" w:rsidP="00FB04A2"/>
          <w:p w:rsidR="008C099D" w:rsidRDefault="008C099D" w:rsidP="00FB04A2"/>
          <w:p w:rsidR="008C099D" w:rsidRDefault="008C099D" w:rsidP="00FB04A2">
            <w:r>
              <w:t>4. Employee will repeat till done</w:t>
            </w:r>
          </w:p>
          <w:p w:rsidR="008C099D" w:rsidRDefault="008C099D" w:rsidP="00FB04A2">
            <w:r>
              <w:t>5. Employee clicks close button</w:t>
            </w:r>
          </w:p>
        </w:tc>
        <w:tc>
          <w:tcPr>
            <w:tcW w:w="3600" w:type="dxa"/>
          </w:tcPr>
          <w:p w:rsidR="00D62BF0" w:rsidRDefault="00D62BF0" w:rsidP="00FB04A2">
            <w:r>
              <w:t xml:space="preserve">1.1. </w:t>
            </w:r>
            <w:r w:rsidR="008C099D">
              <w:t>The Service Admin Window Will appear</w:t>
            </w:r>
          </w:p>
          <w:p w:rsidR="00D62BF0" w:rsidRDefault="00D62BF0" w:rsidP="00FB04A2"/>
          <w:p w:rsidR="008C099D" w:rsidRDefault="008C099D" w:rsidP="00FB04A2"/>
          <w:p w:rsidR="00D62BF0" w:rsidRDefault="00D62BF0" w:rsidP="00FB04A2">
            <w:r>
              <w:t>3.1</w:t>
            </w:r>
            <w:r w:rsidR="008C099D">
              <w:t>The system will create service and send a response msg saying that service was created</w:t>
            </w:r>
          </w:p>
          <w:p w:rsidR="008C099D" w:rsidRDefault="008C099D" w:rsidP="00FB04A2">
            <w:r>
              <w:t>3.2 The Service Admin Window will refresh to show the new service in the service list.</w:t>
            </w:r>
          </w:p>
          <w:p w:rsidR="00D62BF0" w:rsidRDefault="00D62BF0" w:rsidP="00FB04A2"/>
          <w:p w:rsidR="008C099D" w:rsidRDefault="008C099D" w:rsidP="00FB04A2">
            <w:r>
              <w:t>5.1 The Service Admin Screen will close</w:t>
            </w:r>
          </w:p>
        </w:tc>
      </w:tr>
      <w:tr w:rsidR="00D62BF0" w:rsidTr="00FB04A2">
        <w:tc>
          <w:tcPr>
            <w:tcW w:w="2043" w:type="dxa"/>
          </w:tcPr>
          <w:p w:rsidR="00D62BF0" w:rsidRDefault="00D62BF0" w:rsidP="00FB04A2">
            <w:r>
              <w:t>Exception Conditions:</w:t>
            </w:r>
          </w:p>
        </w:tc>
        <w:tc>
          <w:tcPr>
            <w:tcW w:w="7425" w:type="dxa"/>
            <w:gridSpan w:val="2"/>
          </w:tcPr>
          <w:p w:rsidR="00D62BF0" w:rsidRDefault="00D62BF0" w:rsidP="00FB04A2">
            <w:r>
              <w:t>1.</w:t>
            </w:r>
            <w:r w:rsidR="008C099D">
              <w:t>The service description will only hold 255 characters</w:t>
            </w:r>
          </w:p>
          <w:p w:rsidR="008C099D" w:rsidRDefault="008C099D" w:rsidP="00FB04A2">
            <w:r>
              <w:t>2.If any required information is not filled in then system will ask employee to fill in the rest of the service information.</w:t>
            </w:r>
          </w:p>
          <w:p w:rsidR="008C099D" w:rsidRDefault="008C099D" w:rsidP="00FB04A2"/>
          <w:p w:rsidR="00D62BF0" w:rsidRDefault="00D62BF0" w:rsidP="00FB04A2"/>
        </w:tc>
      </w:tr>
    </w:tbl>
    <w:p w:rsidR="001639EE" w:rsidRDefault="001639EE"/>
    <w:p w:rsidR="001639EE" w:rsidRDefault="001639EE">
      <w:pPr>
        <w:spacing w:after="200" w:line="276" w:lineRule="auto"/>
      </w:pPr>
      <w:r>
        <w:br w:type="page"/>
      </w:r>
    </w:p>
    <w:p w:rsidR="00D62BF0" w:rsidRDefault="00D62B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6049AF" w:rsidTr="00FB04A2">
        <w:tc>
          <w:tcPr>
            <w:tcW w:w="2043" w:type="dxa"/>
          </w:tcPr>
          <w:p w:rsidR="006049AF" w:rsidRDefault="006049AF" w:rsidP="00FB04A2">
            <w:r>
              <w:t>Use Case Name:</w:t>
            </w:r>
          </w:p>
        </w:tc>
        <w:tc>
          <w:tcPr>
            <w:tcW w:w="7425" w:type="dxa"/>
            <w:gridSpan w:val="2"/>
          </w:tcPr>
          <w:p w:rsidR="006049AF" w:rsidRDefault="006049AF" w:rsidP="00FB04A2">
            <w:r>
              <w:t>Update Service</w:t>
            </w:r>
          </w:p>
        </w:tc>
      </w:tr>
      <w:tr w:rsidR="006049AF" w:rsidTr="00FB04A2">
        <w:tc>
          <w:tcPr>
            <w:tcW w:w="2043" w:type="dxa"/>
          </w:tcPr>
          <w:p w:rsidR="006049AF" w:rsidRDefault="006049AF" w:rsidP="00FB04A2">
            <w:r>
              <w:t>Scenario:</w:t>
            </w:r>
          </w:p>
        </w:tc>
        <w:tc>
          <w:tcPr>
            <w:tcW w:w="7425" w:type="dxa"/>
            <w:gridSpan w:val="2"/>
          </w:tcPr>
          <w:p w:rsidR="006049AF" w:rsidRDefault="006049AF" w:rsidP="00FB04A2">
            <w:r>
              <w:t>Service Information Needs To be Updated</w:t>
            </w:r>
          </w:p>
        </w:tc>
      </w:tr>
      <w:tr w:rsidR="006049AF" w:rsidTr="00FB04A2">
        <w:tc>
          <w:tcPr>
            <w:tcW w:w="2043" w:type="dxa"/>
          </w:tcPr>
          <w:p w:rsidR="006049AF" w:rsidRDefault="006049AF" w:rsidP="00FB04A2">
            <w:r>
              <w:t xml:space="preserve">Triggering Event: </w:t>
            </w:r>
          </w:p>
        </w:tc>
        <w:tc>
          <w:tcPr>
            <w:tcW w:w="7425" w:type="dxa"/>
            <w:gridSpan w:val="2"/>
          </w:tcPr>
          <w:p w:rsidR="006049AF" w:rsidRDefault="006049AF" w:rsidP="00FB04A2"/>
        </w:tc>
      </w:tr>
      <w:tr w:rsidR="006049AF" w:rsidTr="00FB04A2">
        <w:tc>
          <w:tcPr>
            <w:tcW w:w="2043" w:type="dxa"/>
          </w:tcPr>
          <w:p w:rsidR="006049AF" w:rsidRDefault="006049AF" w:rsidP="00FB04A2">
            <w:r>
              <w:t xml:space="preserve">Brief Description: </w:t>
            </w:r>
          </w:p>
        </w:tc>
        <w:tc>
          <w:tcPr>
            <w:tcW w:w="7425" w:type="dxa"/>
            <w:gridSpan w:val="2"/>
          </w:tcPr>
          <w:p w:rsidR="006049AF" w:rsidRDefault="006049AF" w:rsidP="00FB04A2">
            <w:r>
              <w:t>When some form of information for a service needs to updated such as price or description</w:t>
            </w:r>
          </w:p>
        </w:tc>
      </w:tr>
      <w:tr w:rsidR="006049AF" w:rsidTr="00FB04A2">
        <w:tc>
          <w:tcPr>
            <w:tcW w:w="2043" w:type="dxa"/>
          </w:tcPr>
          <w:p w:rsidR="006049AF" w:rsidRDefault="006049AF" w:rsidP="00FB04A2">
            <w:r>
              <w:t>Actors:</w:t>
            </w:r>
          </w:p>
        </w:tc>
        <w:tc>
          <w:tcPr>
            <w:tcW w:w="7425" w:type="dxa"/>
            <w:gridSpan w:val="2"/>
          </w:tcPr>
          <w:p w:rsidR="006049AF" w:rsidRDefault="006049AF" w:rsidP="00FB04A2">
            <w:r>
              <w:t>Employee</w:t>
            </w:r>
          </w:p>
        </w:tc>
      </w:tr>
      <w:tr w:rsidR="006049AF" w:rsidTr="00FB04A2">
        <w:tc>
          <w:tcPr>
            <w:tcW w:w="2043" w:type="dxa"/>
          </w:tcPr>
          <w:p w:rsidR="006049AF" w:rsidRDefault="006049AF" w:rsidP="00FB04A2">
            <w:r>
              <w:t>Stakeholders:</w:t>
            </w:r>
          </w:p>
        </w:tc>
        <w:tc>
          <w:tcPr>
            <w:tcW w:w="7425" w:type="dxa"/>
            <w:gridSpan w:val="2"/>
          </w:tcPr>
          <w:p w:rsidR="006049AF" w:rsidRDefault="006049AF" w:rsidP="00FB04A2">
            <w:r>
              <w:t>Employee, Owner(s)</w:t>
            </w:r>
          </w:p>
        </w:tc>
      </w:tr>
      <w:tr w:rsidR="006049AF" w:rsidTr="00FB04A2">
        <w:tc>
          <w:tcPr>
            <w:tcW w:w="2043" w:type="dxa"/>
          </w:tcPr>
          <w:p w:rsidR="006049AF" w:rsidRDefault="006049AF" w:rsidP="00FB04A2">
            <w:r>
              <w:t>Preconditions:</w:t>
            </w:r>
          </w:p>
        </w:tc>
        <w:tc>
          <w:tcPr>
            <w:tcW w:w="7425" w:type="dxa"/>
            <w:gridSpan w:val="2"/>
          </w:tcPr>
          <w:p w:rsidR="006049AF" w:rsidRDefault="006049AF" w:rsidP="00FB04A2">
            <w:r>
              <w:t xml:space="preserve"> </w:t>
            </w:r>
            <w:r w:rsidR="00B96A34">
              <w:t>Service Must Exist</w:t>
            </w:r>
          </w:p>
        </w:tc>
      </w:tr>
      <w:tr w:rsidR="006049AF" w:rsidTr="00FB04A2">
        <w:tc>
          <w:tcPr>
            <w:tcW w:w="2043" w:type="dxa"/>
          </w:tcPr>
          <w:p w:rsidR="006049AF" w:rsidRDefault="006049AF" w:rsidP="00FB04A2">
            <w:r>
              <w:t>Postconditions:</w:t>
            </w:r>
          </w:p>
        </w:tc>
        <w:tc>
          <w:tcPr>
            <w:tcW w:w="7425" w:type="dxa"/>
            <w:gridSpan w:val="2"/>
          </w:tcPr>
          <w:p w:rsidR="006049AF" w:rsidRDefault="00B96A34" w:rsidP="00FB04A2">
            <w:r>
              <w:t>Service Needs To reflect any changes from this point on.</w:t>
            </w:r>
          </w:p>
        </w:tc>
      </w:tr>
      <w:tr w:rsidR="006049AF" w:rsidTr="00FB04A2">
        <w:trPr>
          <w:cantSplit/>
        </w:trPr>
        <w:tc>
          <w:tcPr>
            <w:tcW w:w="2043" w:type="dxa"/>
            <w:vMerge w:val="restart"/>
          </w:tcPr>
          <w:p w:rsidR="006049AF" w:rsidRDefault="006049AF" w:rsidP="00FB04A2">
            <w:r>
              <w:t>Flow of Activities:</w:t>
            </w:r>
          </w:p>
        </w:tc>
        <w:tc>
          <w:tcPr>
            <w:tcW w:w="3825" w:type="dxa"/>
          </w:tcPr>
          <w:p w:rsidR="006049AF" w:rsidRDefault="006049AF" w:rsidP="00FB04A2">
            <w:pPr>
              <w:jc w:val="center"/>
            </w:pPr>
            <w:r>
              <w:t>Actor</w:t>
            </w:r>
          </w:p>
        </w:tc>
        <w:tc>
          <w:tcPr>
            <w:tcW w:w="3600" w:type="dxa"/>
          </w:tcPr>
          <w:p w:rsidR="006049AF" w:rsidRDefault="006049AF" w:rsidP="00FB04A2">
            <w:pPr>
              <w:jc w:val="center"/>
            </w:pPr>
            <w:r>
              <w:t>System</w:t>
            </w:r>
          </w:p>
        </w:tc>
      </w:tr>
      <w:tr w:rsidR="006049AF" w:rsidTr="00FB04A2">
        <w:trPr>
          <w:cantSplit/>
        </w:trPr>
        <w:tc>
          <w:tcPr>
            <w:tcW w:w="2043" w:type="dxa"/>
            <w:vMerge/>
          </w:tcPr>
          <w:p w:rsidR="006049AF" w:rsidRDefault="006049AF" w:rsidP="00FB04A2"/>
        </w:tc>
        <w:tc>
          <w:tcPr>
            <w:tcW w:w="3825" w:type="dxa"/>
          </w:tcPr>
          <w:p w:rsidR="006049AF" w:rsidRDefault="006049AF" w:rsidP="00FB04A2">
            <w:r>
              <w:t>1.</w:t>
            </w:r>
            <w:r w:rsidR="00B96A34">
              <w:t>Employee Clicks Service Administration menu item</w:t>
            </w:r>
          </w:p>
          <w:p w:rsidR="006049AF" w:rsidRDefault="006049AF" w:rsidP="00FB04A2">
            <w:r>
              <w:t>2.</w:t>
            </w:r>
            <w:r w:rsidR="00DA2173">
              <w:t>Employee Selects Service to update from list</w:t>
            </w:r>
          </w:p>
          <w:p w:rsidR="006049AF" w:rsidRDefault="006049AF" w:rsidP="00FB04A2">
            <w:r>
              <w:t>3.</w:t>
            </w:r>
            <w:r w:rsidR="00DA2173">
              <w:t xml:space="preserve"> Employee clicks update button</w:t>
            </w:r>
          </w:p>
          <w:p w:rsidR="006049AF" w:rsidRDefault="006049AF" w:rsidP="00FB04A2"/>
          <w:p w:rsidR="006049AF" w:rsidRDefault="006049AF" w:rsidP="00FB04A2"/>
        </w:tc>
        <w:tc>
          <w:tcPr>
            <w:tcW w:w="3600" w:type="dxa"/>
          </w:tcPr>
          <w:p w:rsidR="006049AF" w:rsidRDefault="006049AF" w:rsidP="00FB04A2">
            <w:r>
              <w:t xml:space="preserve">1.1. </w:t>
            </w:r>
            <w:r w:rsidR="00B96A34">
              <w:t>Service Administration window launches.</w:t>
            </w:r>
          </w:p>
          <w:p w:rsidR="006049AF" w:rsidRDefault="006049AF" w:rsidP="00FB04A2">
            <w:r>
              <w:t>2.1</w:t>
            </w:r>
            <w:r w:rsidR="00DA2173">
              <w:t>Text boxes get populated with service information</w:t>
            </w:r>
          </w:p>
          <w:p w:rsidR="006049AF" w:rsidRDefault="006049AF" w:rsidP="00FB04A2">
            <w:r>
              <w:t>3.1</w:t>
            </w:r>
            <w:r w:rsidR="00DA2173">
              <w:t xml:space="preserve"> system updates service</w:t>
            </w:r>
          </w:p>
          <w:p w:rsidR="00DA2173" w:rsidRDefault="00DA2173" w:rsidP="00FB04A2">
            <w:r>
              <w:t>3.2 Msg stating service was updated successfully</w:t>
            </w:r>
          </w:p>
          <w:p w:rsidR="00DA2173" w:rsidRDefault="00DA2173" w:rsidP="00FB04A2">
            <w:r>
              <w:t>3.3 List gets refreshed to reflect changes made.</w:t>
            </w:r>
          </w:p>
          <w:p w:rsidR="006049AF" w:rsidRDefault="006049AF" w:rsidP="00FB04A2"/>
        </w:tc>
      </w:tr>
      <w:tr w:rsidR="006049AF" w:rsidTr="00FB04A2">
        <w:tc>
          <w:tcPr>
            <w:tcW w:w="2043" w:type="dxa"/>
          </w:tcPr>
          <w:p w:rsidR="006049AF" w:rsidRDefault="006049AF" w:rsidP="00FB04A2">
            <w:r>
              <w:t>Exception Conditions:</w:t>
            </w:r>
          </w:p>
        </w:tc>
        <w:tc>
          <w:tcPr>
            <w:tcW w:w="7425" w:type="dxa"/>
            <w:gridSpan w:val="2"/>
          </w:tcPr>
          <w:p w:rsidR="006049AF" w:rsidRDefault="006049AF" w:rsidP="00FB04A2">
            <w:r>
              <w:t>1.</w:t>
            </w:r>
            <w:r w:rsidR="00DA2173">
              <w:t>If service can’t be updated msg saying service can’t be updated will appear</w:t>
            </w:r>
          </w:p>
          <w:p w:rsidR="006049AF" w:rsidRDefault="006049AF" w:rsidP="00FB04A2"/>
        </w:tc>
      </w:tr>
    </w:tbl>
    <w:p w:rsidR="00DA3565" w:rsidRDefault="00DA3565"/>
    <w:p w:rsidR="00DA3565" w:rsidRDefault="00DA3565">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DA3565" w:rsidTr="00FB04A2">
        <w:tc>
          <w:tcPr>
            <w:tcW w:w="2043" w:type="dxa"/>
          </w:tcPr>
          <w:p w:rsidR="00DA3565" w:rsidRDefault="00DA3565" w:rsidP="00FB04A2">
            <w:r>
              <w:lastRenderedPageBreak/>
              <w:t>Use Case Name:</w:t>
            </w:r>
          </w:p>
        </w:tc>
        <w:tc>
          <w:tcPr>
            <w:tcW w:w="7425" w:type="dxa"/>
            <w:gridSpan w:val="2"/>
          </w:tcPr>
          <w:p w:rsidR="00DA3565" w:rsidRDefault="00DA3565" w:rsidP="00DA3565">
            <w:r>
              <w:t>Delete Service</w:t>
            </w:r>
          </w:p>
        </w:tc>
      </w:tr>
      <w:tr w:rsidR="00DA3565" w:rsidTr="00FB04A2">
        <w:tc>
          <w:tcPr>
            <w:tcW w:w="2043" w:type="dxa"/>
          </w:tcPr>
          <w:p w:rsidR="00DA3565" w:rsidRDefault="00DA3565" w:rsidP="00FB04A2">
            <w:r>
              <w:t>Scenario:</w:t>
            </w:r>
          </w:p>
        </w:tc>
        <w:tc>
          <w:tcPr>
            <w:tcW w:w="7425" w:type="dxa"/>
            <w:gridSpan w:val="2"/>
          </w:tcPr>
          <w:p w:rsidR="00DA3565" w:rsidRDefault="00DA3565" w:rsidP="00FB04A2">
            <w:r>
              <w:t>Service needs to be deleted</w:t>
            </w:r>
          </w:p>
        </w:tc>
      </w:tr>
      <w:tr w:rsidR="00DA3565" w:rsidTr="00FB04A2">
        <w:tc>
          <w:tcPr>
            <w:tcW w:w="2043" w:type="dxa"/>
          </w:tcPr>
          <w:p w:rsidR="00DA3565" w:rsidRDefault="00DA3565" w:rsidP="00FB04A2">
            <w:r>
              <w:t xml:space="preserve">Triggering Event: </w:t>
            </w:r>
          </w:p>
        </w:tc>
        <w:tc>
          <w:tcPr>
            <w:tcW w:w="7425" w:type="dxa"/>
            <w:gridSpan w:val="2"/>
          </w:tcPr>
          <w:p w:rsidR="00DA3565" w:rsidRDefault="00DA3565" w:rsidP="00FB04A2">
            <w:r>
              <w:t>Service No longer offered by shop</w:t>
            </w:r>
          </w:p>
        </w:tc>
      </w:tr>
      <w:tr w:rsidR="00DA3565" w:rsidTr="00FB04A2">
        <w:tc>
          <w:tcPr>
            <w:tcW w:w="2043" w:type="dxa"/>
          </w:tcPr>
          <w:p w:rsidR="00DA3565" w:rsidRDefault="00DA3565" w:rsidP="00FB04A2">
            <w:r>
              <w:t xml:space="preserve">Brief Description: </w:t>
            </w:r>
          </w:p>
        </w:tc>
        <w:tc>
          <w:tcPr>
            <w:tcW w:w="7425" w:type="dxa"/>
            <w:gridSpan w:val="2"/>
          </w:tcPr>
          <w:p w:rsidR="00DA3565" w:rsidRDefault="00DA3565" w:rsidP="00FB04A2">
            <w:r>
              <w:t>The service is no longer offered by shop so it needs to be deleted out of system</w:t>
            </w:r>
          </w:p>
        </w:tc>
      </w:tr>
      <w:tr w:rsidR="00DA3565" w:rsidTr="00FB04A2">
        <w:tc>
          <w:tcPr>
            <w:tcW w:w="2043" w:type="dxa"/>
          </w:tcPr>
          <w:p w:rsidR="00DA3565" w:rsidRDefault="00DA3565" w:rsidP="00FB04A2">
            <w:r>
              <w:t>Actors:</w:t>
            </w:r>
          </w:p>
        </w:tc>
        <w:tc>
          <w:tcPr>
            <w:tcW w:w="7425" w:type="dxa"/>
            <w:gridSpan w:val="2"/>
          </w:tcPr>
          <w:p w:rsidR="00DA3565" w:rsidRDefault="00DA3565" w:rsidP="00FB04A2">
            <w:r>
              <w:t>Employee</w:t>
            </w:r>
          </w:p>
        </w:tc>
      </w:tr>
      <w:tr w:rsidR="00DA3565" w:rsidTr="00FB04A2">
        <w:tc>
          <w:tcPr>
            <w:tcW w:w="2043" w:type="dxa"/>
          </w:tcPr>
          <w:p w:rsidR="00DA3565" w:rsidRDefault="00DA3565" w:rsidP="00FB04A2">
            <w:r>
              <w:t>Stakeholders:</w:t>
            </w:r>
          </w:p>
        </w:tc>
        <w:tc>
          <w:tcPr>
            <w:tcW w:w="7425" w:type="dxa"/>
            <w:gridSpan w:val="2"/>
          </w:tcPr>
          <w:p w:rsidR="00DA3565" w:rsidRDefault="00DA3565" w:rsidP="00FB04A2">
            <w:r>
              <w:t>Employee, Owner(s)</w:t>
            </w:r>
          </w:p>
        </w:tc>
      </w:tr>
      <w:tr w:rsidR="00DA3565" w:rsidTr="00FB04A2">
        <w:tc>
          <w:tcPr>
            <w:tcW w:w="2043" w:type="dxa"/>
          </w:tcPr>
          <w:p w:rsidR="00DA3565" w:rsidRDefault="00DA3565" w:rsidP="00FB04A2">
            <w:r>
              <w:t>Preconditions:</w:t>
            </w:r>
          </w:p>
        </w:tc>
        <w:tc>
          <w:tcPr>
            <w:tcW w:w="7425" w:type="dxa"/>
            <w:gridSpan w:val="2"/>
          </w:tcPr>
          <w:p w:rsidR="00DA3565" w:rsidRDefault="00DA3565" w:rsidP="00FB04A2">
            <w:r>
              <w:t xml:space="preserve"> </w:t>
            </w:r>
            <w:r w:rsidR="00DA2173">
              <w:t>Service Needs To exist</w:t>
            </w:r>
          </w:p>
        </w:tc>
      </w:tr>
      <w:tr w:rsidR="00DA3565" w:rsidTr="00FB04A2">
        <w:tc>
          <w:tcPr>
            <w:tcW w:w="2043" w:type="dxa"/>
          </w:tcPr>
          <w:p w:rsidR="00DA3565" w:rsidRDefault="00DA3565" w:rsidP="00FB04A2">
            <w:r>
              <w:t>Postconditions:</w:t>
            </w:r>
          </w:p>
        </w:tc>
        <w:tc>
          <w:tcPr>
            <w:tcW w:w="7425" w:type="dxa"/>
            <w:gridSpan w:val="2"/>
          </w:tcPr>
          <w:p w:rsidR="00DA3565" w:rsidRDefault="00DA2173" w:rsidP="00FB04A2">
            <w:r>
              <w:t>Service shouldn’t exist anymore</w:t>
            </w:r>
          </w:p>
        </w:tc>
      </w:tr>
      <w:tr w:rsidR="00DA3565" w:rsidTr="00FB04A2">
        <w:trPr>
          <w:cantSplit/>
        </w:trPr>
        <w:tc>
          <w:tcPr>
            <w:tcW w:w="2043" w:type="dxa"/>
            <w:vMerge w:val="restart"/>
          </w:tcPr>
          <w:p w:rsidR="00DA3565" w:rsidRDefault="00DA3565" w:rsidP="00FB04A2">
            <w:r>
              <w:t>Flow of Activities:</w:t>
            </w:r>
          </w:p>
        </w:tc>
        <w:tc>
          <w:tcPr>
            <w:tcW w:w="3825" w:type="dxa"/>
          </w:tcPr>
          <w:p w:rsidR="00DA3565" w:rsidRDefault="00DA3565" w:rsidP="00FB04A2">
            <w:pPr>
              <w:jc w:val="center"/>
            </w:pPr>
            <w:r>
              <w:t>Actor</w:t>
            </w:r>
          </w:p>
        </w:tc>
        <w:tc>
          <w:tcPr>
            <w:tcW w:w="3600" w:type="dxa"/>
          </w:tcPr>
          <w:p w:rsidR="00DA3565" w:rsidRDefault="00DA3565" w:rsidP="00FB04A2">
            <w:pPr>
              <w:jc w:val="center"/>
            </w:pPr>
            <w:r>
              <w:t>System</w:t>
            </w:r>
          </w:p>
        </w:tc>
      </w:tr>
      <w:tr w:rsidR="00DA3565" w:rsidTr="00FB04A2">
        <w:trPr>
          <w:cantSplit/>
        </w:trPr>
        <w:tc>
          <w:tcPr>
            <w:tcW w:w="2043" w:type="dxa"/>
            <w:vMerge/>
          </w:tcPr>
          <w:p w:rsidR="00DA3565" w:rsidRDefault="00DA3565" w:rsidP="00FB04A2"/>
        </w:tc>
        <w:tc>
          <w:tcPr>
            <w:tcW w:w="3825" w:type="dxa"/>
          </w:tcPr>
          <w:p w:rsidR="00DA3565" w:rsidRDefault="00DA3565" w:rsidP="00FB04A2">
            <w:r>
              <w:t>1.</w:t>
            </w:r>
            <w:r w:rsidR="00DA2173">
              <w:t>Employee clicks the service administration menu item</w:t>
            </w:r>
          </w:p>
          <w:p w:rsidR="00DA2173" w:rsidRDefault="00DA2173" w:rsidP="00FB04A2"/>
          <w:p w:rsidR="00DA3565" w:rsidRDefault="00DA3565" w:rsidP="00FB04A2">
            <w:r>
              <w:t>2.</w:t>
            </w:r>
            <w:r w:rsidR="00DA2173">
              <w:t>Employee selects Service From list</w:t>
            </w:r>
          </w:p>
          <w:p w:rsidR="00DA2173" w:rsidRDefault="00DA2173" w:rsidP="00FB04A2"/>
          <w:p w:rsidR="00DA3565" w:rsidRDefault="00DA3565" w:rsidP="00FB04A2">
            <w:r>
              <w:t>3.</w:t>
            </w:r>
            <w:r w:rsidR="00DA2173">
              <w:t>Employee clicks Delete button</w:t>
            </w:r>
          </w:p>
          <w:p w:rsidR="00DA3565" w:rsidRDefault="00DA3565" w:rsidP="00FB04A2"/>
          <w:p w:rsidR="00DA3565" w:rsidRDefault="00DA3565" w:rsidP="00FB04A2"/>
        </w:tc>
        <w:tc>
          <w:tcPr>
            <w:tcW w:w="3600" w:type="dxa"/>
          </w:tcPr>
          <w:p w:rsidR="00DA3565" w:rsidRDefault="00DA2173" w:rsidP="00DA2173">
            <w:pPr>
              <w:pStyle w:val="ListParagraph"/>
              <w:numPr>
                <w:ilvl w:val="1"/>
                <w:numId w:val="1"/>
              </w:numPr>
            </w:pPr>
            <w:r>
              <w:t>Service Administration window is displayed</w:t>
            </w:r>
          </w:p>
          <w:p w:rsidR="00DA2173" w:rsidRDefault="00DA2173" w:rsidP="00DA2173">
            <w:pPr>
              <w:pStyle w:val="ListParagraph"/>
              <w:numPr>
                <w:ilvl w:val="1"/>
                <w:numId w:val="1"/>
              </w:numPr>
            </w:pPr>
            <w:r>
              <w:t xml:space="preserve">Service list gets populated </w:t>
            </w:r>
          </w:p>
          <w:p w:rsidR="00DA2173" w:rsidRDefault="00DA3565" w:rsidP="00FB04A2">
            <w:r>
              <w:t>2.1</w:t>
            </w:r>
            <w:r w:rsidR="00DA2173">
              <w:t>.text boxes get populated with service information</w:t>
            </w:r>
          </w:p>
          <w:p w:rsidR="00DA2173" w:rsidRDefault="00DA2173" w:rsidP="00DA2173">
            <w:r>
              <w:t>3.1 system updates service</w:t>
            </w:r>
          </w:p>
          <w:p w:rsidR="00DA2173" w:rsidRDefault="00DA2173" w:rsidP="00DA2173">
            <w:r>
              <w:t>3.2 Msg stating service was deleted successfully</w:t>
            </w:r>
          </w:p>
          <w:p w:rsidR="00DA2173" w:rsidRDefault="00DA2173" w:rsidP="00DA2173">
            <w:r>
              <w:t>3.3 List gets refreshed to reflect the deletion</w:t>
            </w:r>
          </w:p>
          <w:p w:rsidR="00DA3565" w:rsidRDefault="00DA3565" w:rsidP="00FB04A2"/>
          <w:p w:rsidR="00DA3565" w:rsidRDefault="00DA3565" w:rsidP="00FB04A2"/>
        </w:tc>
      </w:tr>
      <w:tr w:rsidR="00DA3565" w:rsidTr="00FB04A2">
        <w:tc>
          <w:tcPr>
            <w:tcW w:w="2043" w:type="dxa"/>
          </w:tcPr>
          <w:p w:rsidR="00DA3565" w:rsidRDefault="00DA3565" w:rsidP="00FB04A2">
            <w:r>
              <w:t>Exception Conditions:</w:t>
            </w:r>
          </w:p>
        </w:tc>
        <w:tc>
          <w:tcPr>
            <w:tcW w:w="7425" w:type="dxa"/>
            <w:gridSpan w:val="2"/>
          </w:tcPr>
          <w:p w:rsidR="00DA3565" w:rsidRDefault="00DA3565" w:rsidP="00FB04A2">
            <w:r>
              <w:t>1.</w:t>
            </w:r>
          </w:p>
          <w:p w:rsidR="00DA3565" w:rsidRDefault="00DA3565" w:rsidP="00FB04A2"/>
        </w:tc>
      </w:tr>
    </w:tbl>
    <w:p w:rsidR="00DA3565" w:rsidRDefault="00DA3565"/>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p w:rsidR="009B0D37" w:rsidRDefault="009B0D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DA3565" w:rsidTr="00FB04A2">
        <w:tc>
          <w:tcPr>
            <w:tcW w:w="2043" w:type="dxa"/>
          </w:tcPr>
          <w:p w:rsidR="00DA3565" w:rsidRDefault="00DA3565" w:rsidP="00FB04A2">
            <w:r>
              <w:t>Use Case Name:</w:t>
            </w:r>
          </w:p>
        </w:tc>
        <w:tc>
          <w:tcPr>
            <w:tcW w:w="7425" w:type="dxa"/>
            <w:gridSpan w:val="2"/>
          </w:tcPr>
          <w:p w:rsidR="00DA3565" w:rsidRDefault="00191F26" w:rsidP="00FB04A2">
            <w:r>
              <w:t>Create Customer Bike</w:t>
            </w:r>
          </w:p>
        </w:tc>
      </w:tr>
      <w:tr w:rsidR="00DA3565" w:rsidTr="00FB04A2">
        <w:tc>
          <w:tcPr>
            <w:tcW w:w="2043" w:type="dxa"/>
          </w:tcPr>
          <w:p w:rsidR="00DA3565" w:rsidRDefault="00DA3565" w:rsidP="00FB04A2">
            <w:r>
              <w:t>Scenario:</w:t>
            </w:r>
          </w:p>
        </w:tc>
        <w:tc>
          <w:tcPr>
            <w:tcW w:w="7425" w:type="dxa"/>
            <w:gridSpan w:val="2"/>
          </w:tcPr>
          <w:p w:rsidR="00DA3565" w:rsidRDefault="00191F26" w:rsidP="00FB04A2">
            <w:r>
              <w:t>Customer Brings Bike in for service</w:t>
            </w:r>
          </w:p>
        </w:tc>
      </w:tr>
      <w:tr w:rsidR="00DA3565" w:rsidTr="00FB04A2">
        <w:tc>
          <w:tcPr>
            <w:tcW w:w="2043" w:type="dxa"/>
          </w:tcPr>
          <w:p w:rsidR="00DA3565" w:rsidRDefault="00DA3565" w:rsidP="00FB04A2">
            <w:r>
              <w:t xml:space="preserve">Triggering Event: </w:t>
            </w:r>
          </w:p>
        </w:tc>
        <w:tc>
          <w:tcPr>
            <w:tcW w:w="7425" w:type="dxa"/>
            <w:gridSpan w:val="2"/>
          </w:tcPr>
          <w:p w:rsidR="00DA3565" w:rsidRDefault="00C00DE9" w:rsidP="00FB04A2">
            <w:r>
              <w:t>Create Service Ticket</w:t>
            </w:r>
          </w:p>
        </w:tc>
      </w:tr>
      <w:tr w:rsidR="00DA3565" w:rsidTr="00FB04A2">
        <w:tc>
          <w:tcPr>
            <w:tcW w:w="2043" w:type="dxa"/>
          </w:tcPr>
          <w:p w:rsidR="00DA3565" w:rsidRDefault="00DA3565" w:rsidP="00FB04A2">
            <w:r>
              <w:t xml:space="preserve">Brief Description: </w:t>
            </w:r>
          </w:p>
        </w:tc>
        <w:tc>
          <w:tcPr>
            <w:tcW w:w="7425" w:type="dxa"/>
            <w:gridSpan w:val="2"/>
          </w:tcPr>
          <w:p w:rsidR="00DA3565" w:rsidRDefault="00191F26" w:rsidP="00FB04A2">
            <w:r>
              <w:t>A Customer Brings in a new bike for service that isn’t already in the system.</w:t>
            </w:r>
          </w:p>
        </w:tc>
      </w:tr>
      <w:tr w:rsidR="00DA3565" w:rsidTr="00FB04A2">
        <w:tc>
          <w:tcPr>
            <w:tcW w:w="2043" w:type="dxa"/>
          </w:tcPr>
          <w:p w:rsidR="00DA3565" w:rsidRDefault="00DA3565" w:rsidP="00FB04A2">
            <w:r>
              <w:t>Actors:</w:t>
            </w:r>
          </w:p>
        </w:tc>
        <w:tc>
          <w:tcPr>
            <w:tcW w:w="7425" w:type="dxa"/>
            <w:gridSpan w:val="2"/>
          </w:tcPr>
          <w:p w:rsidR="00DA3565" w:rsidRDefault="0041264D" w:rsidP="00FB04A2">
            <w:r>
              <w:t>Employee</w:t>
            </w:r>
          </w:p>
        </w:tc>
      </w:tr>
      <w:tr w:rsidR="00DA3565" w:rsidTr="00FB04A2">
        <w:tc>
          <w:tcPr>
            <w:tcW w:w="2043" w:type="dxa"/>
          </w:tcPr>
          <w:p w:rsidR="00DA3565" w:rsidRDefault="00DA3565" w:rsidP="00FB04A2">
            <w:r>
              <w:t>Stakeholders:</w:t>
            </w:r>
          </w:p>
        </w:tc>
        <w:tc>
          <w:tcPr>
            <w:tcW w:w="7425" w:type="dxa"/>
            <w:gridSpan w:val="2"/>
          </w:tcPr>
          <w:p w:rsidR="00DA3565" w:rsidRDefault="0041264D" w:rsidP="00FB04A2">
            <w:r>
              <w:t>Employee Customer</w:t>
            </w:r>
          </w:p>
        </w:tc>
      </w:tr>
      <w:tr w:rsidR="00DA3565" w:rsidTr="00FB04A2">
        <w:tc>
          <w:tcPr>
            <w:tcW w:w="2043" w:type="dxa"/>
          </w:tcPr>
          <w:p w:rsidR="00DA3565" w:rsidRDefault="00DA3565" w:rsidP="00FB04A2">
            <w:r>
              <w:t>Preconditions:</w:t>
            </w:r>
          </w:p>
        </w:tc>
        <w:tc>
          <w:tcPr>
            <w:tcW w:w="7425" w:type="dxa"/>
            <w:gridSpan w:val="2"/>
          </w:tcPr>
          <w:p w:rsidR="00DA3565" w:rsidRDefault="00DA3565" w:rsidP="00FB04A2">
            <w:r>
              <w:t xml:space="preserve"> </w:t>
            </w:r>
            <w:r w:rsidR="00C00DE9">
              <w:t>Must Be Entereing Service Ticket</w:t>
            </w:r>
          </w:p>
        </w:tc>
      </w:tr>
      <w:tr w:rsidR="00DA3565" w:rsidTr="00FB04A2">
        <w:tc>
          <w:tcPr>
            <w:tcW w:w="2043" w:type="dxa"/>
          </w:tcPr>
          <w:p w:rsidR="00DA3565" w:rsidRDefault="00DA3565" w:rsidP="00FB04A2">
            <w:r>
              <w:t>Postconditions:</w:t>
            </w:r>
          </w:p>
        </w:tc>
        <w:tc>
          <w:tcPr>
            <w:tcW w:w="7425" w:type="dxa"/>
            <w:gridSpan w:val="2"/>
          </w:tcPr>
          <w:p w:rsidR="00DA3565" w:rsidRDefault="00C00DE9" w:rsidP="00FB04A2">
            <w:r>
              <w:t>New Bike Must Show in Select Bike Screen</w:t>
            </w:r>
          </w:p>
        </w:tc>
      </w:tr>
      <w:tr w:rsidR="00DA3565" w:rsidTr="00FB04A2">
        <w:trPr>
          <w:cantSplit/>
        </w:trPr>
        <w:tc>
          <w:tcPr>
            <w:tcW w:w="2043" w:type="dxa"/>
            <w:vMerge w:val="restart"/>
          </w:tcPr>
          <w:p w:rsidR="00DA3565" w:rsidRDefault="00DA3565" w:rsidP="00FB04A2">
            <w:r>
              <w:t>Flow of Activities:</w:t>
            </w:r>
          </w:p>
        </w:tc>
        <w:tc>
          <w:tcPr>
            <w:tcW w:w="3825" w:type="dxa"/>
          </w:tcPr>
          <w:p w:rsidR="00DA3565" w:rsidRDefault="00DA3565" w:rsidP="00FB04A2">
            <w:pPr>
              <w:jc w:val="center"/>
            </w:pPr>
            <w:r>
              <w:t>Actor</w:t>
            </w:r>
          </w:p>
        </w:tc>
        <w:tc>
          <w:tcPr>
            <w:tcW w:w="3600" w:type="dxa"/>
          </w:tcPr>
          <w:p w:rsidR="00DA3565" w:rsidRDefault="00DA3565" w:rsidP="00FB04A2">
            <w:pPr>
              <w:jc w:val="center"/>
            </w:pPr>
            <w:r>
              <w:t>System</w:t>
            </w:r>
          </w:p>
        </w:tc>
      </w:tr>
      <w:tr w:rsidR="00DA3565" w:rsidTr="00FB04A2">
        <w:trPr>
          <w:cantSplit/>
        </w:trPr>
        <w:tc>
          <w:tcPr>
            <w:tcW w:w="2043" w:type="dxa"/>
            <w:vMerge/>
          </w:tcPr>
          <w:p w:rsidR="00DA3565" w:rsidRDefault="00DA3565" w:rsidP="00FB04A2"/>
        </w:tc>
        <w:tc>
          <w:tcPr>
            <w:tcW w:w="3825" w:type="dxa"/>
          </w:tcPr>
          <w:p w:rsidR="00DA3565" w:rsidRDefault="00DA3565" w:rsidP="00FB04A2">
            <w:r>
              <w:t>1.</w:t>
            </w:r>
            <w:r w:rsidR="00C00DE9">
              <w:t>Employee will select create new customer button from select customer bike screen</w:t>
            </w:r>
          </w:p>
          <w:p w:rsidR="00DA3565" w:rsidRDefault="00DA3565" w:rsidP="00FB04A2">
            <w:r>
              <w:t>2.</w:t>
            </w:r>
            <w:r w:rsidR="00C00DE9">
              <w:t xml:space="preserve">Employee will enter appropriate information </w:t>
            </w:r>
          </w:p>
          <w:p w:rsidR="00DA3565" w:rsidRDefault="00DA3565" w:rsidP="00FB04A2">
            <w:r>
              <w:t>3.</w:t>
            </w:r>
            <w:r w:rsidR="00B96A34">
              <w:t>Employee Will click create</w:t>
            </w:r>
          </w:p>
          <w:p w:rsidR="00DA3565" w:rsidRDefault="00DA3565" w:rsidP="00FB04A2"/>
          <w:p w:rsidR="00DA3565" w:rsidRDefault="00DA3565" w:rsidP="00FB04A2"/>
        </w:tc>
        <w:tc>
          <w:tcPr>
            <w:tcW w:w="3600" w:type="dxa"/>
          </w:tcPr>
          <w:p w:rsidR="00DA3565" w:rsidRDefault="00DA3565" w:rsidP="00FB04A2">
            <w:r>
              <w:t xml:space="preserve">1.1. </w:t>
            </w:r>
            <w:r w:rsidR="00C00DE9">
              <w:t>Create New Customer Bike screen will appear</w:t>
            </w:r>
          </w:p>
          <w:p w:rsidR="00DA3565" w:rsidRDefault="00DA3565" w:rsidP="00FB04A2"/>
          <w:p w:rsidR="00C00DE9" w:rsidRDefault="00C00DE9" w:rsidP="00FB04A2"/>
          <w:p w:rsidR="00C00DE9" w:rsidRDefault="00C00DE9" w:rsidP="00FB04A2"/>
          <w:p w:rsidR="00DA3565" w:rsidRDefault="00DA3565" w:rsidP="00FB04A2">
            <w:r>
              <w:t>3.1</w:t>
            </w:r>
            <w:r w:rsidR="00B96A34">
              <w:t xml:space="preserve">. The customer bike will be stored  </w:t>
            </w:r>
          </w:p>
          <w:p w:rsidR="00B96A34" w:rsidRDefault="00B96A34" w:rsidP="00FB04A2">
            <w:r>
              <w:t>3.2 the form will close</w:t>
            </w:r>
          </w:p>
          <w:p w:rsidR="00B96A34" w:rsidRDefault="00B96A34" w:rsidP="00FB04A2">
            <w:r>
              <w:t>3.3 The select bike form will refresh bike list.</w:t>
            </w:r>
          </w:p>
          <w:p w:rsidR="00DA3565" w:rsidRDefault="00DA3565" w:rsidP="00FB04A2"/>
        </w:tc>
      </w:tr>
      <w:tr w:rsidR="00DA3565" w:rsidTr="00FB04A2">
        <w:tc>
          <w:tcPr>
            <w:tcW w:w="2043" w:type="dxa"/>
          </w:tcPr>
          <w:p w:rsidR="00DA3565" w:rsidRDefault="00DA3565" w:rsidP="00FB04A2">
            <w:r>
              <w:t>Exception Conditions:</w:t>
            </w:r>
          </w:p>
        </w:tc>
        <w:tc>
          <w:tcPr>
            <w:tcW w:w="7425" w:type="dxa"/>
            <w:gridSpan w:val="2"/>
          </w:tcPr>
          <w:p w:rsidR="00DA3565" w:rsidRDefault="00DA3565" w:rsidP="00FB04A2">
            <w:r>
              <w:t>1.</w:t>
            </w:r>
            <w:r w:rsidR="00B96A34">
              <w:t>If any of the text boxes are left empty the system will request employee to enter appropriate information</w:t>
            </w:r>
          </w:p>
          <w:p w:rsidR="00DA3565" w:rsidRDefault="00DA3565" w:rsidP="00FB04A2"/>
        </w:tc>
      </w:tr>
    </w:tbl>
    <w:p w:rsidR="00803DE2" w:rsidRDefault="00803DE2"/>
    <w:p w:rsidR="00803DE2" w:rsidRDefault="00803DE2">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803DE2" w:rsidTr="003F4546">
        <w:tc>
          <w:tcPr>
            <w:tcW w:w="2043" w:type="dxa"/>
          </w:tcPr>
          <w:p w:rsidR="00803DE2" w:rsidRDefault="00803DE2" w:rsidP="00FB04A2">
            <w:r>
              <w:lastRenderedPageBreak/>
              <w:t>Use Case Name:</w:t>
            </w:r>
          </w:p>
        </w:tc>
        <w:tc>
          <w:tcPr>
            <w:tcW w:w="7425" w:type="dxa"/>
            <w:gridSpan w:val="2"/>
          </w:tcPr>
          <w:p w:rsidR="00803DE2" w:rsidRDefault="00061542" w:rsidP="00FB04A2">
            <w:r>
              <w:t>Enter Service ticket</w:t>
            </w:r>
          </w:p>
        </w:tc>
      </w:tr>
      <w:tr w:rsidR="00803DE2" w:rsidTr="003F4546">
        <w:tc>
          <w:tcPr>
            <w:tcW w:w="2043" w:type="dxa"/>
          </w:tcPr>
          <w:p w:rsidR="00803DE2" w:rsidRDefault="00803DE2" w:rsidP="00FB04A2">
            <w:r>
              <w:t>Scenario:</w:t>
            </w:r>
          </w:p>
        </w:tc>
        <w:tc>
          <w:tcPr>
            <w:tcW w:w="7425" w:type="dxa"/>
            <w:gridSpan w:val="2"/>
          </w:tcPr>
          <w:p w:rsidR="00803DE2" w:rsidRDefault="00803DE2" w:rsidP="00FB04A2">
            <w:r>
              <w:t>Bike needs to be Entered For service</w:t>
            </w:r>
          </w:p>
        </w:tc>
      </w:tr>
      <w:tr w:rsidR="00803DE2" w:rsidTr="003F4546">
        <w:tc>
          <w:tcPr>
            <w:tcW w:w="2043" w:type="dxa"/>
          </w:tcPr>
          <w:p w:rsidR="00803DE2" w:rsidRDefault="00803DE2" w:rsidP="00FB04A2">
            <w:r>
              <w:t xml:space="preserve">Triggering Event: </w:t>
            </w:r>
          </w:p>
        </w:tc>
        <w:tc>
          <w:tcPr>
            <w:tcW w:w="7425" w:type="dxa"/>
            <w:gridSpan w:val="2"/>
          </w:tcPr>
          <w:p w:rsidR="00803DE2" w:rsidRDefault="00803DE2" w:rsidP="00FB04A2">
            <w:r>
              <w:t>Customer brings Bike in For service</w:t>
            </w:r>
          </w:p>
        </w:tc>
      </w:tr>
      <w:tr w:rsidR="00803DE2" w:rsidTr="003F4546">
        <w:tc>
          <w:tcPr>
            <w:tcW w:w="2043" w:type="dxa"/>
          </w:tcPr>
          <w:p w:rsidR="00803DE2" w:rsidRDefault="00803DE2" w:rsidP="00FB04A2">
            <w:r>
              <w:t xml:space="preserve">Brief Description: </w:t>
            </w:r>
          </w:p>
        </w:tc>
        <w:tc>
          <w:tcPr>
            <w:tcW w:w="7425" w:type="dxa"/>
            <w:gridSpan w:val="2"/>
          </w:tcPr>
          <w:p w:rsidR="00803DE2" w:rsidRDefault="00803DE2" w:rsidP="00FB04A2">
            <w:r>
              <w:t>When a customer brings bike in for service an employee needs to entere it into the system and choose the services the customer wants</w:t>
            </w:r>
          </w:p>
        </w:tc>
      </w:tr>
      <w:tr w:rsidR="00803DE2" w:rsidTr="003F4546">
        <w:tc>
          <w:tcPr>
            <w:tcW w:w="2043" w:type="dxa"/>
          </w:tcPr>
          <w:p w:rsidR="00803DE2" w:rsidRDefault="00803DE2" w:rsidP="00FB04A2">
            <w:r>
              <w:t>Actors:</w:t>
            </w:r>
          </w:p>
        </w:tc>
        <w:tc>
          <w:tcPr>
            <w:tcW w:w="7425" w:type="dxa"/>
            <w:gridSpan w:val="2"/>
          </w:tcPr>
          <w:p w:rsidR="00803DE2" w:rsidRDefault="00803DE2" w:rsidP="00FB04A2">
            <w:r>
              <w:t>Employee</w:t>
            </w:r>
          </w:p>
        </w:tc>
      </w:tr>
      <w:tr w:rsidR="00803DE2" w:rsidTr="003F4546">
        <w:tc>
          <w:tcPr>
            <w:tcW w:w="2043" w:type="dxa"/>
          </w:tcPr>
          <w:p w:rsidR="00803DE2" w:rsidRDefault="00803DE2" w:rsidP="00FB04A2">
            <w:r>
              <w:t>Stakeholders:</w:t>
            </w:r>
          </w:p>
        </w:tc>
        <w:tc>
          <w:tcPr>
            <w:tcW w:w="7425" w:type="dxa"/>
            <w:gridSpan w:val="2"/>
          </w:tcPr>
          <w:p w:rsidR="00803DE2" w:rsidRDefault="00803DE2" w:rsidP="00FB04A2">
            <w:r>
              <w:t xml:space="preserve">Employee Customer </w:t>
            </w:r>
          </w:p>
        </w:tc>
      </w:tr>
      <w:tr w:rsidR="00803DE2" w:rsidTr="003F4546">
        <w:tc>
          <w:tcPr>
            <w:tcW w:w="2043" w:type="dxa"/>
          </w:tcPr>
          <w:p w:rsidR="00803DE2" w:rsidRDefault="00803DE2" w:rsidP="00FB04A2">
            <w:r>
              <w:t>Preconditions:</w:t>
            </w:r>
          </w:p>
        </w:tc>
        <w:tc>
          <w:tcPr>
            <w:tcW w:w="7425" w:type="dxa"/>
            <w:gridSpan w:val="2"/>
          </w:tcPr>
          <w:p w:rsidR="00803DE2" w:rsidRDefault="00803DE2" w:rsidP="00FB04A2">
            <w:r>
              <w:t xml:space="preserve"> </w:t>
            </w:r>
            <w:r w:rsidR="001C13FD">
              <w:t xml:space="preserve">Customer Must Exist </w:t>
            </w:r>
          </w:p>
          <w:p w:rsidR="001C13FD" w:rsidRDefault="001C13FD" w:rsidP="00FB04A2">
            <w:r>
              <w:t>Employee Needs To be Clocked In</w:t>
            </w:r>
          </w:p>
        </w:tc>
      </w:tr>
      <w:tr w:rsidR="00803DE2" w:rsidTr="003F4546">
        <w:tc>
          <w:tcPr>
            <w:tcW w:w="2043" w:type="dxa"/>
          </w:tcPr>
          <w:p w:rsidR="00803DE2" w:rsidRDefault="00803DE2" w:rsidP="00FB04A2">
            <w:r>
              <w:t>Postconditions:</w:t>
            </w:r>
          </w:p>
        </w:tc>
        <w:tc>
          <w:tcPr>
            <w:tcW w:w="7425" w:type="dxa"/>
            <w:gridSpan w:val="2"/>
          </w:tcPr>
          <w:p w:rsidR="00D65774" w:rsidRDefault="00D65774" w:rsidP="00FB04A2">
            <w:r>
              <w:t xml:space="preserve">Bike </w:t>
            </w:r>
            <w:r w:rsidR="001C13FD">
              <w:t>Service Needs To be Added to service Queue.</w:t>
            </w:r>
          </w:p>
        </w:tc>
      </w:tr>
      <w:tr w:rsidR="00803DE2" w:rsidTr="003F4546">
        <w:trPr>
          <w:cantSplit/>
        </w:trPr>
        <w:tc>
          <w:tcPr>
            <w:tcW w:w="2043" w:type="dxa"/>
            <w:vMerge w:val="restart"/>
          </w:tcPr>
          <w:p w:rsidR="00803DE2" w:rsidRDefault="00803DE2" w:rsidP="00FB04A2">
            <w:r>
              <w:t>Flow of Activities:</w:t>
            </w:r>
          </w:p>
        </w:tc>
        <w:tc>
          <w:tcPr>
            <w:tcW w:w="3825" w:type="dxa"/>
          </w:tcPr>
          <w:p w:rsidR="00803DE2" w:rsidRDefault="00803DE2" w:rsidP="00FB04A2">
            <w:pPr>
              <w:jc w:val="center"/>
            </w:pPr>
            <w:r>
              <w:t>Actor</w:t>
            </w:r>
          </w:p>
        </w:tc>
        <w:tc>
          <w:tcPr>
            <w:tcW w:w="3600" w:type="dxa"/>
          </w:tcPr>
          <w:p w:rsidR="00803DE2" w:rsidRDefault="00803DE2" w:rsidP="00FB04A2">
            <w:pPr>
              <w:jc w:val="center"/>
            </w:pPr>
            <w:r>
              <w:t>System</w:t>
            </w:r>
          </w:p>
        </w:tc>
      </w:tr>
      <w:tr w:rsidR="00803DE2" w:rsidTr="003F4546">
        <w:trPr>
          <w:cantSplit/>
        </w:trPr>
        <w:tc>
          <w:tcPr>
            <w:tcW w:w="2043" w:type="dxa"/>
            <w:vMerge/>
          </w:tcPr>
          <w:p w:rsidR="00803DE2" w:rsidRDefault="00803DE2" w:rsidP="00FB04A2"/>
        </w:tc>
        <w:tc>
          <w:tcPr>
            <w:tcW w:w="3825" w:type="dxa"/>
          </w:tcPr>
          <w:p w:rsidR="00803DE2" w:rsidRDefault="00803DE2" w:rsidP="00FB04A2">
            <w:r>
              <w:t>1.</w:t>
            </w:r>
            <w:r w:rsidR="00D65774">
              <w:t>Customer Brings Bike In For Service</w:t>
            </w:r>
          </w:p>
          <w:p w:rsidR="00803DE2" w:rsidRDefault="00803DE2" w:rsidP="00FB04A2">
            <w:r>
              <w:t>2.</w:t>
            </w:r>
            <w:r w:rsidR="00D65774">
              <w:t>Employee Enters Customer Information(Uses Lookup Customer)</w:t>
            </w:r>
          </w:p>
          <w:p w:rsidR="00803DE2" w:rsidRDefault="00803DE2" w:rsidP="00FB04A2">
            <w:r>
              <w:t>3.</w:t>
            </w:r>
            <w:r w:rsidR="00D65774">
              <w:t>The Employee Then Selects the enter Bike For Service Button</w:t>
            </w:r>
          </w:p>
          <w:p w:rsidR="00D65774" w:rsidRDefault="00D65774" w:rsidP="00FB04A2">
            <w:r>
              <w:t>4. The Employee Will Verify The Customer Information on screen</w:t>
            </w:r>
          </w:p>
          <w:p w:rsidR="00D65774" w:rsidRDefault="00D65774" w:rsidP="00FB04A2">
            <w:r>
              <w:t>5.The Employee Will click the select bike button</w:t>
            </w:r>
          </w:p>
          <w:p w:rsidR="00803DE2" w:rsidRDefault="00803DE2" w:rsidP="00FB04A2"/>
          <w:p w:rsidR="00D65774" w:rsidRDefault="00D65774" w:rsidP="00D65774">
            <w:r>
              <w:t>6 If Customer Bike no listed the employee will click create new bike button(use create New Customer bike use case)</w:t>
            </w:r>
          </w:p>
          <w:p w:rsidR="00D65774" w:rsidRDefault="00D65774" w:rsidP="00D65774">
            <w:r>
              <w:t>7. Employee will select bike from list</w:t>
            </w:r>
            <w:r w:rsidR="00061542">
              <w:t>(use Select Customer Bike Use Case)</w:t>
            </w:r>
          </w:p>
          <w:p w:rsidR="00D65774" w:rsidRDefault="00D65774" w:rsidP="00D65774"/>
          <w:p w:rsidR="00D65774" w:rsidRDefault="00D65774" w:rsidP="00D65774">
            <w:r>
              <w:t>8. The employee click add service button</w:t>
            </w:r>
          </w:p>
          <w:p w:rsidR="00061542" w:rsidRDefault="00061542" w:rsidP="00D65774">
            <w:r>
              <w:t>9 the employee will select services that are wanted</w:t>
            </w:r>
          </w:p>
          <w:p w:rsidR="00061542" w:rsidRDefault="00061542" w:rsidP="00D65774">
            <w:r>
              <w:t>10. the employee will enter description</w:t>
            </w:r>
          </w:p>
          <w:p w:rsidR="00061542" w:rsidRDefault="00061542" w:rsidP="00061542">
            <w:r>
              <w:t>11. The employee saves service ticket</w:t>
            </w:r>
          </w:p>
        </w:tc>
        <w:tc>
          <w:tcPr>
            <w:tcW w:w="3600" w:type="dxa"/>
          </w:tcPr>
          <w:p w:rsidR="00803DE2" w:rsidRDefault="00803DE2" w:rsidP="00FB04A2"/>
          <w:p w:rsidR="00D65774" w:rsidRDefault="00D65774" w:rsidP="00FB04A2"/>
          <w:p w:rsidR="00D65774" w:rsidRDefault="00803DE2" w:rsidP="00FB04A2">
            <w:r>
              <w:t>2.1</w:t>
            </w:r>
            <w:r w:rsidR="00D65774">
              <w:t xml:space="preserve"> Customer Information Loaded</w:t>
            </w:r>
          </w:p>
          <w:p w:rsidR="00D65774" w:rsidRDefault="00D65774" w:rsidP="00FB04A2"/>
          <w:p w:rsidR="00803DE2" w:rsidRDefault="00803DE2" w:rsidP="00FB04A2">
            <w:r>
              <w:t>3.1</w:t>
            </w:r>
            <w:r w:rsidR="00D65774">
              <w:t xml:space="preserve"> The System Loads the enter Bike for Service Form</w:t>
            </w:r>
          </w:p>
          <w:p w:rsidR="00803DE2" w:rsidRDefault="00803DE2" w:rsidP="00FB04A2"/>
          <w:p w:rsidR="00D65774" w:rsidRDefault="00D65774" w:rsidP="00FB04A2"/>
          <w:p w:rsidR="00D65774" w:rsidRDefault="00D65774" w:rsidP="00FB04A2">
            <w:r>
              <w:t>5.1The select Bike Screen will show with a list of the customers bikes.</w:t>
            </w:r>
          </w:p>
          <w:p w:rsidR="00D65774" w:rsidRDefault="00D65774" w:rsidP="00FB04A2"/>
          <w:p w:rsidR="00D65774" w:rsidRDefault="00D65774" w:rsidP="00FB04A2"/>
          <w:p w:rsidR="00D65774" w:rsidRDefault="00D65774" w:rsidP="00FB04A2"/>
          <w:p w:rsidR="00D65774" w:rsidRDefault="00D65774" w:rsidP="00FB04A2"/>
          <w:p w:rsidR="00D65774" w:rsidRDefault="00D65774" w:rsidP="00FB04A2">
            <w:r>
              <w:t>7.1.a the bike information will populate the bike service form</w:t>
            </w:r>
          </w:p>
          <w:p w:rsidR="00061542" w:rsidRDefault="00061542" w:rsidP="00FB04A2"/>
          <w:p w:rsidR="00061542" w:rsidRDefault="00061542" w:rsidP="00FB04A2"/>
          <w:p w:rsidR="00D65774" w:rsidRDefault="00D65774" w:rsidP="00FB04A2">
            <w:r>
              <w:t>8.</w:t>
            </w:r>
            <w:r w:rsidR="00061542">
              <w:t>1</w:t>
            </w:r>
            <w:r>
              <w:t xml:space="preserve"> The add service screen will appear</w:t>
            </w:r>
          </w:p>
          <w:p w:rsidR="00D65774" w:rsidRDefault="00061542" w:rsidP="00FB04A2">
            <w:r>
              <w:t>9.1 The services will populate the selected services list</w:t>
            </w:r>
          </w:p>
        </w:tc>
      </w:tr>
      <w:tr w:rsidR="00803DE2" w:rsidTr="003F4546">
        <w:tc>
          <w:tcPr>
            <w:tcW w:w="2043" w:type="dxa"/>
          </w:tcPr>
          <w:p w:rsidR="00803DE2" w:rsidRDefault="00803DE2" w:rsidP="00FB04A2">
            <w:r>
              <w:t>Exception Conditions:</w:t>
            </w:r>
          </w:p>
        </w:tc>
        <w:tc>
          <w:tcPr>
            <w:tcW w:w="7425" w:type="dxa"/>
            <w:gridSpan w:val="2"/>
          </w:tcPr>
          <w:p w:rsidR="00803DE2" w:rsidRDefault="00803DE2" w:rsidP="00FB04A2">
            <w:r>
              <w:t>1.</w:t>
            </w:r>
            <w:r w:rsidR="00061542">
              <w:t>Customer Must be loaded or it will ask employee to lookup customer</w:t>
            </w:r>
          </w:p>
          <w:p w:rsidR="00061542" w:rsidRDefault="00061542" w:rsidP="00FB04A2">
            <w:r>
              <w:t>2. Once Bike Service Screen Shows it will not allow it to be saved until a bike is selected and a service is selected.</w:t>
            </w:r>
          </w:p>
          <w:p w:rsidR="00803DE2" w:rsidRDefault="00803DE2" w:rsidP="00FB04A2"/>
        </w:tc>
      </w:tr>
    </w:tbl>
    <w:p w:rsidR="00DA3565" w:rsidRDefault="00DA3565"/>
    <w:p w:rsidR="007E350C" w:rsidRDefault="007E350C"/>
    <w:p w:rsidR="007E350C" w:rsidRDefault="007E350C"/>
    <w:p w:rsidR="007E350C" w:rsidRDefault="007E35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803DE2" w:rsidTr="00FB04A2">
        <w:tc>
          <w:tcPr>
            <w:tcW w:w="2043" w:type="dxa"/>
          </w:tcPr>
          <w:p w:rsidR="00803DE2" w:rsidRDefault="00803DE2" w:rsidP="00FB04A2">
            <w:r>
              <w:lastRenderedPageBreak/>
              <w:t>Use Case Name:</w:t>
            </w:r>
          </w:p>
        </w:tc>
        <w:tc>
          <w:tcPr>
            <w:tcW w:w="7425" w:type="dxa"/>
            <w:gridSpan w:val="2"/>
          </w:tcPr>
          <w:p w:rsidR="00803DE2" w:rsidRDefault="00803DE2" w:rsidP="00FB04A2">
            <w:r>
              <w:t>Select Customer Bike</w:t>
            </w:r>
          </w:p>
        </w:tc>
      </w:tr>
      <w:tr w:rsidR="00803DE2" w:rsidTr="00FB04A2">
        <w:tc>
          <w:tcPr>
            <w:tcW w:w="2043" w:type="dxa"/>
          </w:tcPr>
          <w:p w:rsidR="00803DE2" w:rsidRDefault="00803DE2" w:rsidP="00FB04A2">
            <w:r>
              <w:t>Scenario:</w:t>
            </w:r>
          </w:p>
        </w:tc>
        <w:tc>
          <w:tcPr>
            <w:tcW w:w="7425" w:type="dxa"/>
            <w:gridSpan w:val="2"/>
          </w:tcPr>
          <w:p w:rsidR="00803DE2" w:rsidRDefault="00803DE2" w:rsidP="00FB04A2">
            <w:r>
              <w:t>Customer Brings Bike in for Service</w:t>
            </w:r>
          </w:p>
        </w:tc>
      </w:tr>
      <w:tr w:rsidR="00803DE2" w:rsidTr="00FB04A2">
        <w:tc>
          <w:tcPr>
            <w:tcW w:w="2043" w:type="dxa"/>
          </w:tcPr>
          <w:p w:rsidR="00803DE2" w:rsidRDefault="00803DE2" w:rsidP="00FB04A2">
            <w:r>
              <w:t xml:space="preserve">Triggering Event: </w:t>
            </w:r>
          </w:p>
        </w:tc>
        <w:tc>
          <w:tcPr>
            <w:tcW w:w="7425" w:type="dxa"/>
            <w:gridSpan w:val="2"/>
          </w:tcPr>
          <w:p w:rsidR="00803DE2" w:rsidRDefault="00803DE2" w:rsidP="00FB04A2">
            <w:r>
              <w:t>Enter Bike For Service Use Case</w:t>
            </w:r>
          </w:p>
        </w:tc>
      </w:tr>
      <w:tr w:rsidR="00803DE2" w:rsidTr="00FB04A2">
        <w:tc>
          <w:tcPr>
            <w:tcW w:w="2043" w:type="dxa"/>
          </w:tcPr>
          <w:p w:rsidR="00803DE2" w:rsidRDefault="00803DE2" w:rsidP="00FB04A2">
            <w:r>
              <w:t xml:space="preserve">Brief Description: </w:t>
            </w:r>
          </w:p>
        </w:tc>
        <w:tc>
          <w:tcPr>
            <w:tcW w:w="7425" w:type="dxa"/>
            <w:gridSpan w:val="2"/>
          </w:tcPr>
          <w:p w:rsidR="00803DE2" w:rsidRDefault="00803DE2" w:rsidP="00FB04A2">
            <w:r>
              <w:t>When Enter Bike For service The Employee Will have to choose a bike from the list of the Customers Bikes in the System</w:t>
            </w:r>
          </w:p>
        </w:tc>
      </w:tr>
      <w:tr w:rsidR="00803DE2" w:rsidTr="00FB04A2">
        <w:tc>
          <w:tcPr>
            <w:tcW w:w="2043" w:type="dxa"/>
          </w:tcPr>
          <w:p w:rsidR="00803DE2" w:rsidRDefault="00803DE2" w:rsidP="00FB04A2">
            <w:r>
              <w:t>Actors:</w:t>
            </w:r>
          </w:p>
        </w:tc>
        <w:tc>
          <w:tcPr>
            <w:tcW w:w="7425" w:type="dxa"/>
            <w:gridSpan w:val="2"/>
          </w:tcPr>
          <w:p w:rsidR="00803DE2" w:rsidRDefault="00803DE2" w:rsidP="00FB04A2">
            <w:r>
              <w:t>Employee</w:t>
            </w:r>
          </w:p>
        </w:tc>
      </w:tr>
      <w:tr w:rsidR="00803DE2" w:rsidTr="00FB04A2">
        <w:tc>
          <w:tcPr>
            <w:tcW w:w="2043" w:type="dxa"/>
          </w:tcPr>
          <w:p w:rsidR="00803DE2" w:rsidRDefault="00803DE2" w:rsidP="00FB04A2">
            <w:r>
              <w:t>Stakeholders:</w:t>
            </w:r>
          </w:p>
        </w:tc>
        <w:tc>
          <w:tcPr>
            <w:tcW w:w="7425" w:type="dxa"/>
            <w:gridSpan w:val="2"/>
          </w:tcPr>
          <w:p w:rsidR="00803DE2" w:rsidRDefault="007E350C" w:rsidP="00FB04A2">
            <w:r>
              <w:t>Employee Customer</w:t>
            </w:r>
          </w:p>
        </w:tc>
      </w:tr>
      <w:tr w:rsidR="00803DE2" w:rsidTr="00FB04A2">
        <w:tc>
          <w:tcPr>
            <w:tcW w:w="2043" w:type="dxa"/>
          </w:tcPr>
          <w:p w:rsidR="00803DE2" w:rsidRDefault="00803DE2" w:rsidP="00FB04A2">
            <w:r>
              <w:t>Preconditions:</w:t>
            </w:r>
          </w:p>
        </w:tc>
        <w:tc>
          <w:tcPr>
            <w:tcW w:w="7425" w:type="dxa"/>
            <w:gridSpan w:val="2"/>
          </w:tcPr>
          <w:p w:rsidR="00803DE2" w:rsidRDefault="007E350C" w:rsidP="00FB04A2">
            <w:r>
              <w:t xml:space="preserve">Customer Must Be Entered </w:t>
            </w:r>
          </w:p>
          <w:p w:rsidR="007E350C" w:rsidRDefault="007E350C" w:rsidP="00FB04A2">
            <w:r>
              <w:t>Service Ticket Must Be being Created</w:t>
            </w:r>
          </w:p>
        </w:tc>
      </w:tr>
      <w:tr w:rsidR="00803DE2" w:rsidTr="00FB04A2">
        <w:tc>
          <w:tcPr>
            <w:tcW w:w="2043" w:type="dxa"/>
          </w:tcPr>
          <w:p w:rsidR="00803DE2" w:rsidRDefault="00803DE2" w:rsidP="00FB04A2">
            <w:r>
              <w:t>Postconditions:</w:t>
            </w:r>
          </w:p>
        </w:tc>
        <w:tc>
          <w:tcPr>
            <w:tcW w:w="7425" w:type="dxa"/>
            <w:gridSpan w:val="2"/>
          </w:tcPr>
          <w:p w:rsidR="00803DE2" w:rsidRDefault="007E350C" w:rsidP="00FB04A2">
            <w:r>
              <w:t>Bike information must populate the service ticket screen</w:t>
            </w:r>
          </w:p>
        </w:tc>
      </w:tr>
      <w:tr w:rsidR="00803DE2" w:rsidTr="00FB04A2">
        <w:trPr>
          <w:cantSplit/>
        </w:trPr>
        <w:tc>
          <w:tcPr>
            <w:tcW w:w="2043" w:type="dxa"/>
            <w:vMerge w:val="restart"/>
          </w:tcPr>
          <w:p w:rsidR="00803DE2" w:rsidRDefault="00803DE2" w:rsidP="00FB04A2">
            <w:r>
              <w:t>Flow of Activities:</w:t>
            </w:r>
          </w:p>
        </w:tc>
        <w:tc>
          <w:tcPr>
            <w:tcW w:w="3825" w:type="dxa"/>
          </w:tcPr>
          <w:p w:rsidR="00803DE2" w:rsidRDefault="00803DE2" w:rsidP="00FB04A2">
            <w:pPr>
              <w:jc w:val="center"/>
            </w:pPr>
            <w:r>
              <w:t>Actor</w:t>
            </w:r>
          </w:p>
        </w:tc>
        <w:tc>
          <w:tcPr>
            <w:tcW w:w="3600" w:type="dxa"/>
          </w:tcPr>
          <w:p w:rsidR="00803DE2" w:rsidRDefault="00803DE2" w:rsidP="00FB04A2">
            <w:pPr>
              <w:jc w:val="center"/>
            </w:pPr>
            <w:r>
              <w:t>System</w:t>
            </w:r>
          </w:p>
        </w:tc>
      </w:tr>
      <w:tr w:rsidR="00803DE2" w:rsidTr="00FB04A2">
        <w:trPr>
          <w:cantSplit/>
        </w:trPr>
        <w:tc>
          <w:tcPr>
            <w:tcW w:w="2043" w:type="dxa"/>
            <w:vMerge/>
          </w:tcPr>
          <w:p w:rsidR="00803DE2" w:rsidRDefault="00803DE2" w:rsidP="00FB04A2"/>
        </w:tc>
        <w:tc>
          <w:tcPr>
            <w:tcW w:w="3825" w:type="dxa"/>
          </w:tcPr>
          <w:p w:rsidR="00803DE2" w:rsidRDefault="00803DE2" w:rsidP="00FB04A2">
            <w:r>
              <w:t>1.</w:t>
            </w:r>
            <w:r w:rsidR="007E350C">
              <w:t xml:space="preserve">Employee Will be entereing Service ticket </w:t>
            </w:r>
          </w:p>
          <w:p w:rsidR="00803DE2" w:rsidRDefault="00803DE2" w:rsidP="00FB04A2">
            <w:r>
              <w:t>2.</w:t>
            </w:r>
            <w:r w:rsidR="007E350C">
              <w:t>Employee will click the select bike button</w:t>
            </w:r>
          </w:p>
          <w:p w:rsidR="007E350C" w:rsidRDefault="007E350C" w:rsidP="00FB04A2"/>
          <w:p w:rsidR="007E350C" w:rsidRDefault="007E350C" w:rsidP="00FB04A2"/>
          <w:p w:rsidR="00803DE2" w:rsidRDefault="00803DE2" w:rsidP="00FB04A2">
            <w:r>
              <w:t>3.</w:t>
            </w:r>
            <w:r w:rsidR="007E350C">
              <w:t xml:space="preserve">the Employee will choose the bike that matches the one the customer brought </w:t>
            </w:r>
          </w:p>
          <w:p w:rsidR="00803DE2" w:rsidRDefault="00803DE2" w:rsidP="00FB04A2"/>
          <w:p w:rsidR="00803DE2" w:rsidRDefault="00803DE2" w:rsidP="00FB04A2"/>
        </w:tc>
        <w:tc>
          <w:tcPr>
            <w:tcW w:w="3600" w:type="dxa"/>
          </w:tcPr>
          <w:p w:rsidR="00803DE2" w:rsidRDefault="00803DE2" w:rsidP="00FB04A2">
            <w:r>
              <w:t xml:space="preserve">1.1. </w:t>
            </w:r>
            <w:r w:rsidR="007E350C">
              <w:t xml:space="preserve"> Service ticket screen will be visible</w:t>
            </w:r>
          </w:p>
          <w:p w:rsidR="00803DE2" w:rsidRDefault="00803DE2" w:rsidP="00FB04A2">
            <w:r>
              <w:t>2.1</w:t>
            </w:r>
            <w:r w:rsidR="007E350C">
              <w:t>The select bike screen will appear</w:t>
            </w:r>
          </w:p>
          <w:p w:rsidR="007E350C" w:rsidRDefault="007E350C" w:rsidP="00FB04A2">
            <w:r>
              <w:t>2.2 A list of the bikes associated with that customer will load.</w:t>
            </w:r>
          </w:p>
          <w:p w:rsidR="00803DE2" w:rsidRDefault="00803DE2" w:rsidP="00FB04A2">
            <w:r>
              <w:t>3.1</w:t>
            </w:r>
            <w:r w:rsidR="007E350C">
              <w:t>The bike information will populate the Service Ticket entering screen.</w:t>
            </w:r>
          </w:p>
          <w:p w:rsidR="00803DE2" w:rsidRDefault="00803DE2" w:rsidP="00FB04A2"/>
        </w:tc>
      </w:tr>
      <w:tr w:rsidR="00803DE2" w:rsidTr="00FB04A2">
        <w:tc>
          <w:tcPr>
            <w:tcW w:w="2043" w:type="dxa"/>
          </w:tcPr>
          <w:p w:rsidR="00803DE2" w:rsidRDefault="00803DE2" w:rsidP="00FB04A2">
            <w:r>
              <w:t>Exception Conditions:</w:t>
            </w:r>
          </w:p>
        </w:tc>
        <w:tc>
          <w:tcPr>
            <w:tcW w:w="7425" w:type="dxa"/>
            <w:gridSpan w:val="2"/>
          </w:tcPr>
          <w:p w:rsidR="00803DE2" w:rsidRDefault="00803DE2" w:rsidP="00FB04A2">
            <w:r>
              <w:t>1.</w:t>
            </w:r>
            <w:r w:rsidR="00261421">
              <w:t>If bike doesn’t exist then employee will choose enter new customer bike button.</w:t>
            </w:r>
          </w:p>
          <w:p w:rsidR="00261421" w:rsidRDefault="00261421" w:rsidP="00FB04A2">
            <w:r>
              <w:t>2. If no bike selected it will ask customer to select bike.</w:t>
            </w:r>
          </w:p>
          <w:p w:rsidR="00803DE2" w:rsidRDefault="00803DE2" w:rsidP="00FB04A2"/>
        </w:tc>
      </w:tr>
    </w:tbl>
    <w:p w:rsidR="00E21C19" w:rsidRDefault="00E21C19"/>
    <w:p w:rsidR="00E21C19" w:rsidRDefault="00E21C19">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E21C19" w:rsidTr="00FB04A2">
        <w:tc>
          <w:tcPr>
            <w:tcW w:w="2043" w:type="dxa"/>
          </w:tcPr>
          <w:p w:rsidR="00E21C19" w:rsidRDefault="00E21C19" w:rsidP="00FB04A2">
            <w:r>
              <w:lastRenderedPageBreak/>
              <w:t>Use Case Name:</w:t>
            </w:r>
          </w:p>
        </w:tc>
        <w:tc>
          <w:tcPr>
            <w:tcW w:w="7425" w:type="dxa"/>
            <w:gridSpan w:val="2"/>
          </w:tcPr>
          <w:p w:rsidR="00E21C19" w:rsidRDefault="00E21C19" w:rsidP="00FB04A2">
            <w:r>
              <w:t>Load Bike Service Queue</w:t>
            </w:r>
          </w:p>
        </w:tc>
      </w:tr>
      <w:tr w:rsidR="00E21C19" w:rsidTr="00FB04A2">
        <w:tc>
          <w:tcPr>
            <w:tcW w:w="2043" w:type="dxa"/>
          </w:tcPr>
          <w:p w:rsidR="00E21C19" w:rsidRDefault="00E21C19" w:rsidP="00FB04A2">
            <w:r>
              <w:t>Scenario:</w:t>
            </w:r>
          </w:p>
        </w:tc>
        <w:tc>
          <w:tcPr>
            <w:tcW w:w="7425" w:type="dxa"/>
            <w:gridSpan w:val="2"/>
          </w:tcPr>
          <w:p w:rsidR="00E21C19" w:rsidRDefault="00E21C19" w:rsidP="00FB04A2">
            <w:r>
              <w:t>Load The Service Queue</w:t>
            </w:r>
          </w:p>
        </w:tc>
      </w:tr>
      <w:tr w:rsidR="00E21C19" w:rsidTr="00FB04A2">
        <w:tc>
          <w:tcPr>
            <w:tcW w:w="2043" w:type="dxa"/>
          </w:tcPr>
          <w:p w:rsidR="00E21C19" w:rsidRDefault="00E21C19" w:rsidP="00FB04A2">
            <w:r>
              <w:t xml:space="preserve">Triggering Event: </w:t>
            </w:r>
          </w:p>
        </w:tc>
        <w:tc>
          <w:tcPr>
            <w:tcW w:w="7425" w:type="dxa"/>
            <w:gridSpan w:val="2"/>
          </w:tcPr>
          <w:p w:rsidR="00E21C19" w:rsidRDefault="00E21C19" w:rsidP="00FB04A2">
            <w:r>
              <w:t>Load Of Program</w:t>
            </w:r>
          </w:p>
        </w:tc>
      </w:tr>
      <w:tr w:rsidR="00E21C19" w:rsidTr="00FB04A2">
        <w:tc>
          <w:tcPr>
            <w:tcW w:w="2043" w:type="dxa"/>
          </w:tcPr>
          <w:p w:rsidR="00E21C19" w:rsidRDefault="00E21C19" w:rsidP="00FB04A2">
            <w:r>
              <w:t xml:space="preserve">Brief Description: </w:t>
            </w:r>
          </w:p>
        </w:tc>
        <w:tc>
          <w:tcPr>
            <w:tcW w:w="7425" w:type="dxa"/>
            <w:gridSpan w:val="2"/>
          </w:tcPr>
          <w:p w:rsidR="00E21C19" w:rsidRDefault="00E21C19" w:rsidP="00FB04A2">
            <w:r>
              <w:t>At Start Of Program The Bike Service Queues Need to Be Populated</w:t>
            </w:r>
          </w:p>
        </w:tc>
      </w:tr>
      <w:tr w:rsidR="00E21C19" w:rsidTr="00FB04A2">
        <w:tc>
          <w:tcPr>
            <w:tcW w:w="2043" w:type="dxa"/>
          </w:tcPr>
          <w:p w:rsidR="00E21C19" w:rsidRDefault="00E21C19" w:rsidP="00FB04A2">
            <w:r>
              <w:t>Actors:</w:t>
            </w:r>
          </w:p>
        </w:tc>
        <w:tc>
          <w:tcPr>
            <w:tcW w:w="7425" w:type="dxa"/>
            <w:gridSpan w:val="2"/>
          </w:tcPr>
          <w:p w:rsidR="00E21C19" w:rsidRDefault="00E21C19" w:rsidP="00FB04A2">
            <w:r>
              <w:t>system</w:t>
            </w:r>
          </w:p>
        </w:tc>
      </w:tr>
      <w:tr w:rsidR="00E21C19" w:rsidTr="00FB04A2">
        <w:tc>
          <w:tcPr>
            <w:tcW w:w="2043" w:type="dxa"/>
          </w:tcPr>
          <w:p w:rsidR="00E21C19" w:rsidRDefault="00E21C19" w:rsidP="00FB04A2">
            <w:r>
              <w:t>Stakeholders:</w:t>
            </w:r>
          </w:p>
        </w:tc>
        <w:tc>
          <w:tcPr>
            <w:tcW w:w="7425" w:type="dxa"/>
            <w:gridSpan w:val="2"/>
          </w:tcPr>
          <w:p w:rsidR="00E21C19" w:rsidRDefault="00E21C19" w:rsidP="00FB04A2">
            <w:r>
              <w:t>Employee</w:t>
            </w:r>
          </w:p>
        </w:tc>
      </w:tr>
      <w:tr w:rsidR="00E21C19" w:rsidTr="00FB04A2">
        <w:tc>
          <w:tcPr>
            <w:tcW w:w="2043" w:type="dxa"/>
          </w:tcPr>
          <w:p w:rsidR="00E21C19" w:rsidRDefault="00E21C19" w:rsidP="00FB04A2">
            <w:r>
              <w:t>Preconditions:</w:t>
            </w:r>
          </w:p>
        </w:tc>
        <w:tc>
          <w:tcPr>
            <w:tcW w:w="7425" w:type="dxa"/>
            <w:gridSpan w:val="2"/>
          </w:tcPr>
          <w:p w:rsidR="00E21C19" w:rsidRDefault="00E21C19" w:rsidP="00FB04A2">
            <w:r>
              <w:t xml:space="preserve"> </w:t>
            </w:r>
          </w:p>
        </w:tc>
      </w:tr>
      <w:tr w:rsidR="00E21C19" w:rsidTr="00FB04A2">
        <w:tc>
          <w:tcPr>
            <w:tcW w:w="2043" w:type="dxa"/>
          </w:tcPr>
          <w:p w:rsidR="00E21C19" w:rsidRDefault="00E21C19" w:rsidP="00FB04A2">
            <w:r>
              <w:t>Postconditions:</w:t>
            </w:r>
          </w:p>
        </w:tc>
        <w:tc>
          <w:tcPr>
            <w:tcW w:w="7425" w:type="dxa"/>
            <w:gridSpan w:val="2"/>
          </w:tcPr>
          <w:p w:rsidR="00E21C19" w:rsidRDefault="00E21C19" w:rsidP="00FB04A2"/>
        </w:tc>
      </w:tr>
      <w:tr w:rsidR="00E21C19" w:rsidTr="00FB04A2">
        <w:trPr>
          <w:cantSplit/>
        </w:trPr>
        <w:tc>
          <w:tcPr>
            <w:tcW w:w="2043" w:type="dxa"/>
            <w:vMerge w:val="restart"/>
          </w:tcPr>
          <w:p w:rsidR="00E21C19" w:rsidRDefault="00E21C19" w:rsidP="00FB04A2">
            <w:r>
              <w:t>Flow of Activities:</w:t>
            </w:r>
          </w:p>
        </w:tc>
        <w:tc>
          <w:tcPr>
            <w:tcW w:w="3825" w:type="dxa"/>
          </w:tcPr>
          <w:p w:rsidR="00E21C19" w:rsidRDefault="00E21C19" w:rsidP="00FB04A2">
            <w:pPr>
              <w:jc w:val="center"/>
            </w:pPr>
            <w:r>
              <w:t>Actor</w:t>
            </w:r>
          </w:p>
        </w:tc>
        <w:tc>
          <w:tcPr>
            <w:tcW w:w="3600" w:type="dxa"/>
          </w:tcPr>
          <w:p w:rsidR="00E21C19" w:rsidRDefault="00E21C19" w:rsidP="00FB04A2">
            <w:pPr>
              <w:jc w:val="center"/>
            </w:pPr>
            <w:r>
              <w:t>System</w:t>
            </w:r>
          </w:p>
        </w:tc>
      </w:tr>
      <w:tr w:rsidR="00E21C19" w:rsidTr="00FB04A2">
        <w:trPr>
          <w:cantSplit/>
        </w:trPr>
        <w:tc>
          <w:tcPr>
            <w:tcW w:w="2043" w:type="dxa"/>
            <w:vMerge/>
          </w:tcPr>
          <w:p w:rsidR="00E21C19" w:rsidRDefault="00E21C19" w:rsidP="00FB04A2"/>
        </w:tc>
        <w:tc>
          <w:tcPr>
            <w:tcW w:w="3825" w:type="dxa"/>
          </w:tcPr>
          <w:p w:rsidR="00E21C19" w:rsidRDefault="00E21C19" w:rsidP="00FB04A2">
            <w:r>
              <w:t>1.</w:t>
            </w:r>
          </w:p>
          <w:p w:rsidR="00E21C19" w:rsidRDefault="00E21C19" w:rsidP="00FB04A2">
            <w:r>
              <w:t>2.</w:t>
            </w:r>
          </w:p>
          <w:p w:rsidR="00E21C19" w:rsidRDefault="00E21C19" w:rsidP="00FB04A2">
            <w:r>
              <w:t>3.</w:t>
            </w:r>
          </w:p>
          <w:p w:rsidR="00E21C19" w:rsidRDefault="00E21C19" w:rsidP="00FB04A2"/>
          <w:p w:rsidR="00E21C19" w:rsidRDefault="00E21C19" w:rsidP="00FB04A2"/>
        </w:tc>
        <w:tc>
          <w:tcPr>
            <w:tcW w:w="3600" w:type="dxa"/>
          </w:tcPr>
          <w:p w:rsidR="00E21C19" w:rsidRDefault="00E21C19" w:rsidP="00FB04A2">
            <w:r>
              <w:t xml:space="preserve">1.1. </w:t>
            </w:r>
          </w:p>
          <w:p w:rsidR="00E21C19" w:rsidRDefault="00E21C19" w:rsidP="00FB04A2">
            <w:r>
              <w:t>2.1</w:t>
            </w:r>
          </w:p>
          <w:p w:rsidR="00E21C19" w:rsidRDefault="00E21C19" w:rsidP="00FB04A2">
            <w:r>
              <w:t>3.1</w:t>
            </w:r>
          </w:p>
          <w:p w:rsidR="00E21C19" w:rsidRDefault="00E21C19" w:rsidP="00FB04A2"/>
        </w:tc>
      </w:tr>
      <w:tr w:rsidR="00E21C19" w:rsidTr="00FB04A2">
        <w:tc>
          <w:tcPr>
            <w:tcW w:w="2043" w:type="dxa"/>
          </w:tcPr>
          <w:p w:rsidR="00E21C19" w:rsidRDefault="00E21C19" w:rsidP="00FB04A2">
            <w:r>
              <w:t>Exception Conditions:</w:t>
            </w:r>
          </w:p>
        </w:tc>
        <w:tc>
          <w:tcPr>
            <w:tcW w:w="7425" w:type="dxa"/>
            <w:gridSpan w:val="2"/>
          </w:tcPr>
          <w:p w:rsidR="00E21C19" w:rsidRDefault="00E21C19" w:rsidP="00FB04A2">
            <w:r>
              <w:t>1.</w:t>
            </w:r>
          </w:p>
          <w:p w:rsidR="00E21C19" w:rsidRDefault="00E21C19" w:rsidP="00FB04A2"/>
        </w:tc>
      </w:tr>
    </w:tbl>
    <w:p w:rsidR="00803DE2" w:rsidRDefault="00803DE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B41440" w:rsidTr="00667F16">
        <w:trPr>
          <w:trHeight w:val="314"/>
        </w:trPr>
        <w:tc>
          <w:tcPr>
            <w:tcW w:w="2043" w:type="dxa"/>
          </w:tcPr>
          <w:p w:rsidR="00B41440" w:rsidRDefault="00B41440" w:rsidP="00FB04A2">
            <w:r>
              <w:t>Use Case Name:</w:t>
            </w:r>
          </w:p>
        </w:tc>
        <w:tc>
          <w:tcPr>
            <w:tcW w:w="7425" w:type="dxa"/>
            <w:gridSpan w:val="2"/>
          </w:tcPr>
          <w:p w:rsidR="00B41440" w:rsidRDefault="00B41440" w:rsidP="00B41440">
            <w:pPr>
              <w:tabs>
                <w:tab w:val="left" w:pos="988"/>
              </w:tabs>
            </w:pPr>
            <w:r>
              <w:t xml:space="preserve">Create New Bike </w:t>
            </w:r>
          </w:p>
        </w:tc>
      </w:tr>
      <w:tr w:rsidR="00B41440" w:rsidTr="00FB04A2">
        <w:tc>
          <w:tcPr>
            <w:tcW w:w="2043" w:type="dxa"/>
          </w:tcPr>
          <w:p w:rsidR="00B41440" w:rsidRDefault="00B41440" w:rsidP="00FB04A2">
            <w:r>
              <w:t>Scenario:</w:t>
            </w:r>
          </w:p>
        </w:tc>
        <w:tc>
          <w:tcPr>
            <w:tcW w:w="7425" w:type="dxa"/>
            <w:gridSpan w:val="2"/>
          </w:tcPr>
          <w:p w:rsidR="00B41440" w:rsidRDefault="00667F16" w:rsidP="00FB04A2">
            <w:r>
              <w:t xml:space="preserve"> New Bike</w:t>
            </w:r>
            <w:r w:rsidR="00B41440">
              <w:t xml:space="preserve"> Needs To Be Created</w:t>
            </w:r>
          </w:p>
        </w:tc>
      </w:tr>
      <w:tr w:rsidR="00B41440" w:rsidTr="00FB04A2">
        <w:tc>
          <w:tcPr>
            <w:tcW w:w="2043" w:type="dxa"/>
          </w:tcPr>
          <w:p w:rsidR="00B41440" w:rsidRDefault="00B41440" w:rsidP="00FB04A2">
            <w:r>
              <w:t xml:space="preserve">Triggering Event: </w:t>
            </w:r>
          </w:p>
        </w:tc>
        <w:tc>
          <w:tcPr>
            <w:tcW w:w="7425" w:type="dxa"/>
            <w:gridSpan w:val="2"/>
          </w:tcPr>
          <w:p w:rsidR="00B41440" w:rsidRDefault="00B41440" w:rsidP="00FB04A2">
            <w:r>
              <w:t>The shop gets a new bike not in the system</w:t>
            </w:r>
          </w:p>
        </w:tc>
      </w:tr>
      <w:tr w:rsidR="00B41440" w:rsidTr="00FB04A2">
        <w:tc>
          <w:tcPr>
            <w:tcW w:w="2043" w:type="dxa"/>
          </w:tcPr>
          <w:p w:rsidR="00B41440" w:rsidRDefault="00B41440" w:rsidP="00FB04A2">
            <w:r>
              <w:t xml:space="preserve">Brief Description: </w:t>
            </w:r>
          </w:p>
        </w:tc>
        <w:tc>
          <w:tcPr>
            <w:tcW w:w="7425" w:type="dxa"/>
            <w:gridSpan w:val="2"/>
          </w:tcPr>
          <w:p w:rsidR="00B41440" w:rsidRDefault="00B41440" w:rsidP="00FB04A2">
            <w:r>
              <w:t>The employee will create a new bike item when they get a new bike that isn’t in the system</w:t>
            </w:r>
          </w:p>
        </w:tc>
      </w:tr>
      <w:tr w:rsidR="00B41440" w:rsidTr="00FB04A2">
        <w:tc>
          <w:tcPr>
            <w:tcW w:w="2043" w:type="dxa"/>
          </w:tcPr>
          <w:p w:rsidR="00B41440" w:rsidRDefault="00B41440" w:rsidP="00FB04A2">
            <w:r>
              <w:t>Actors:</w:t>
            </w:r>
          </w:p>
        </w:tc>
        <w:tc>
          <w:tcPr>
            <w:tcW w:w="7425" w:type="dxa"/>
            <w:gridSpan w:val="2"/>
          </w:tcPr>
          <w:p w:rsidR="00B41440" w:rsidRDefault="00B41440" w:rsidP="00FB04A2">
            <w:r>
              <w:t>Employee</w:t>
            </w:r>
          </w:p>
        </w:tc>
      </w:tr>
      <w:tr w:rsidR="00B41440" w:rsidTr="00FB04A2">
        <w:tc>
          <w:tcPr>
            <w:tcW w:w="2043" w:type="dxa"/>
          </w:tcPr>
          <w:p w:rsidR="00B41440" w:rsidRDefault="00B41440" w:rsidP="00FB04A2">
            <w:r>
              <w:t>Stakeholders:</w:t>
            </w:r>
          </w:p>
        </w:tc>
        <w:tc>
          <w:tcPr>
            <w:tcW w:w="7425" w:type="dxa"/>
            <w:gridSpan w:val="2"/>
          </w:tcPr>
          <w:p w:rsidR="00B41440" w:rsidRDefault="00CA1F64" w:rsidP="00FB04A2">
            <w:r>
              <w:t>Employee, Owner(s)</w:t>
            </w:r>
          </w:p>
        </w:tc>
      </w:tr>
      <w:tr w:rsidR="00B41440" w:rsidTr="00FB04A2">
        <w:tc>
          <w:tcPr>
            <w:tcW w:w="2043" w:type="dxa"/>
          </w:tcPr>
          <w:p w:rsidR="00B41440" w:rsidRDefault="00B41440" w:rsidP="00FB04A2">
            <w:r>
              <w:t>Preconditions:</w:t>
            </w:r>
          </w:p>
        </w:tc>
        <w:tc>
          <w:tcPr>
            <w:tcW w:w="7425" w:type="dxa"/>
            <w:gridSpan w:val="2"/>
          </w:tcPr>
          <w:p w:rsidR="00B41440" w:rsidRDefault="00B41440" w:rsidP="00FB04A2">
            <w:r>
              <w:t xml:space="preserve"> </w:t>
            </w:r>
          </w:p>
        </w:tc>
      </w:tr>
      <w:tr w:rsidR="00B41440" w:rsidTr="00FB04A2">
        <w:tc>
          <w:tcPr>
            <w:tcW w:w="2043" w:type="dxa"/>
          </w:tcPr>
          <w:p w:rsidR="00B41440" w:rsidRDefault="00B41440" w:rsidP="00FB04A2">
            <w:r>
              <w:t>Postconditions:</w:t>
            </w:r>
          </w:p>
        </w:tc>
        <w:tc>
          <w:tcPr>
            <w:tcW w:w="7425" w:type="dxa"/>
            <w:gridSpan w:val="2"/>
          </w:tcPr>
          <w:p w:rsidR="00B41440" w:rsidRDefault="00B41440" w:rsidP="00FB04A2"/>
        </w:tc>
      </w:tr>
      <w:tr w:rsidR="00B41440" w:rsidTr="00FB04A2">
        <w:trPr>
          <w:cantSplit/>
        </w:trPr>
        <w:tc>
          <w:tcPr>
            <w:tcW w:w="2043" w:type="dxa"/>
            <w:vMerge w:val="restart"/>
          </w:tcPr>
          <w:p w:rsidR="00B41440" w:rsidRDefault="00B41440" w:rsidP="00FB04A2">
            <w:r>
              <w:t>Flow of Activities:</w:t>
            </w:r>
          </w:p>
        </w:tc>
        <w:tc>
          <w:tcPr>
            <w:tcW w:w="3825" w:type="dxa"/>
          </w:tcPr>
          <w:p w:rsidR="00B41440" w:rsidRDefault="00B41440" w:rsidP="00FB04A2">
            <w:pPr>
              <w:jc w:val="center"/>
            </w:pPr>
            <w:r>
              <w:t>Actor</w:t>
            </w:r>
          </w:p>
        </w:tc>
        <w:tc>
          <w:tcPr>
            <w:tcW w:w="3600" w:type="dxa"/>
          </w:tcPr>
          <w:p w:rsidR="00B41440" w:rsidRDefault="00B41440" w:rsidP="00FB04A2">
            <w:pPr>
              <w:jc w:val="center"/>
            </w:pPr>
            <w:r>
              <w:t>System</w:t>
            </w:r>
          </w:p>
        </w:tc>
      </w:tr>
      <w:tr w:rsidR="00B41440" w:rsidTr="00FB04A2">
        <w:trPr>
          <w:cantSplit/>
        </w:trPr>
        <w:tc>
          <w:tcPr>
            <w:tcW w:w="2043" w:type="dxa"/>
            <w:vMerge/>
          </w:tcPr>
          <w:p w:rsidR="00B41440" w:rsidRDefault="00B41440" w:rsidP="00FB04A2"/>
        </w:tc>
        <w:tc>
          <w:tcPr>
            <w:tcW w:w="3825" w:type="dxa"/>
          </w:tcPr>
          <w:p w:rsidR="00B41440" w:rsidRDefault="00B41440" w:rsidP="00FB04A2">
            <w:r>
              <w:t>1.</w:t>
            </w:r>
          </w:p>
          <w:p w:rsidR="00B41440" w:rsidRDefault="00B41440" w:rsidP="00FB04A2">
            <w:r>
              <w:t>2.</w:t>
            </w:r>
          </w:p>
          <w:p w:rsidR="00B41440" w:rsidRDefault="00B41440" w:rsidP="00FB04A2">
            <w:r>
              <w:t>3.</w:t>
            </w:r>
          </w:p>
          <w:p w:rsidR="00B41440" w:rsidRDefault="00B41440" w:rsidP="00FB04A2"/>
          <w:p w:rsidR="00B41440" w:rsidRDefault="00B41440" w:rsidP="00FB04A2"/>
        </w:tc>
        <w:tc>
          <w:tcPr>
            <w:tcW w:w="3600" w:type="dxa"/>
          </w:tcPr>
          <w:p w:rsidR="00B41440" w:rsidRDefault="00B41440" w:rsidP="00FB04A2">
            <w:r>
              <w:t xml:space="preserve">1.1. </w:t>
            </w:r>
          </w:p>
          <w:p w:rsidR="00B41440" w:rsidRDefault="00B41440" w:rsidP="00FB04A2">
            <w:r>
              <w:t>2.1</w:t>
            </w:r>
          </w:p>
          <w:p w:rsidR="00B41440" w:rsidRDefault="00B41440" w:rsidP="00FB04A2">
            <w:r>
              <w:t>3.1</w:t>
            </w:r>
          </w:p>
          <w:p w:rsidR="00B41440" w:rsidRDefault="00B41440" w:rsidP="00FB04A2"/>
        </w:tc>
      </w:tr>
      <w:tr w:rsidR="00B41440" w:rsidTr="00FB04A2">
        <w:tc>
          <w:tcPr>
            <w:tcW w:w="2043" w:type="dxa"/>
          </w:tcPr>
          <w:p w:rsidR="00B41440" w:rsidRDefault="00B41440" w:rsidP="00FB04A2">
            <w:r>
              <w:t>Exception Conditions:</w:t>
            </w:r>
          </w:p>
        </w:tc>
        <w:tc>
          <w:tcPr>
            <w:tcW w:w="7425" w:type="dxa"/>
            <w:gridSpan w:val="2"/>
          </w:tcPr>
          <w:p w:rsidR="00B41440" w:rsidRDefault="00B41440" w:rsidP="00FB04A2">
            <w:r>
              <w:t>1.</w:t>
            </w:r>
          </w:p>
          <w:p w:rsidR="00B41440" w:rsidRDefault="00B41440" w:rsidP="00FB04A2"/>
        </w:tc>
      </w:tr>
    </w:tbl>
    <w:p w:rsidR="00667F16" w:rsidRDefault="00667F16"/>
    <w:p w:rsidR="00667F16" w:rsidRDefault="00667F16">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667F16" w:rsidTr="00FB04A2">
        <w:tc>
          <w:tcPr>
            <w:tcW w:w="2043" w:type="dxa"/>
          </w:tcPr>
          <w:p w:rsidR="00667F16" w:rsidRDefault="00667F16" w:rsidP="00FB04A2">
            <w:r>
              <w:lastRenderedPageBreak/>
              <w:t>Use Case Name:</w:t>
            </w:r>
          </w:p>
        </w:tc>
        <w:tc>
          <w:tcPr>
            <w:tcW w:w="7425" w:type="dxa"/>
            <w:gridSpan w:val="2"/>
          </w:tcPr>
          <w:p w:rsidR="00667F16" w:rsidRDefault="00667F16" w:rsidP="00FB04A2">
            <w:r>
              <w:t xml:space="preserve">Delete New Bike </w:t>
            </w:r>
          </w:p>
        </w:tc>
      </w:tr>
      <w:tr w:rsidR="00667F16" w:rsidTr="00FB04A2">
        <w:tc>
          <w:tcPr>
            <w:tcW w:w="2043" w:type="dxa"/>
          </w:tcPr>
          <w:p w:rsidR="00667F16" w:rsidRDefault="00667F16" w:rsidP="00FB04A2">
            <w:r>
              <w:t>Scenario:</w:t>
            </w:r>
          </w:p>
        </w:tc>
        <w:tc>
          <w:tcPr>
            <w:tcW w:w="7425" w:type="dxa"/>
            <w:gridSpan w:val="2"/>
          </w:tcPr>
          <w:p w:rsidR="00667F16" w:rsidRDefault="00667F16" w:rsidP="00FB04A2">
            <w:r>
              <w:t>New Bike Needs To be Deleted</w:t>
            </w:r>
          </w:p>
        </w:tc>
      </w:tr>
      <w:tr w:rsidR="00667F16" w:rsidTr="00FB04A2">
        <w:tc>
          <w:tcPr>
            <w:tcW w:w="2043" w:type="dxa"/>
          </w:tcPr>
          <w:p w:rsidR="00667F16" w:rsidRDefault="00667F16" w:rsidP="00FB04A2">
            <w:r>
              <w:t xml:space="preserve">Triggering Event: </w:t>
            </w:r>
          </w:p>
        </w:tc>
        <w:tc>
          <w:tcPr>
            <w:tcW w:w="7425" w:type="dxa"/>
            <w:gridSpan w:val="2"/>
          </w:tcPr>
          <w:p w:rsidR="00667F16" w:rsidRDefault="00667F16" w:rsidP="00FB04A2">
            <w:r>
              <w:t>The shop stops carrying new bike model</w:t>
            </w:r>
          </w:p>
        </w:tc>
      </w:tr>
      <w:tr w:rsidR="00667F16" w:rsidTr="00FB04A2">
        <w:tc>
          <w:tcPr>
            <w:tcW w:w="2043" w:type="dxa"/>
          </w:tcPr>
          <w:p w:rsidR="00667F16" w:rsidRDefault="00667F16" w:rsidP="00FB04A2">
            <w:r>
              <w:t xml:space="preserve">Brief Description: </w:t>
            </w:r>
          </w:p>
        </w:tc>
        <w:tc>
          <w:tcPr>
            <w:tcW w:w="7425" w:type="dxa"/>
            <w:gridSpan w:val="2"/>
          </w:tcPr>
          <w:p w:rsidR="00667F16" w:rsidRDefault="00667F16" w:rsidP="00FB04A2">
            <w:r>
              <w:t>An employee needs to delete an new bike model because the shop no longer carries it.</w:t>
            </w:r>
          </w:p>
        </w:tc>
      </w:tr>
      <w:tr w:rsidR="00667F16" w:rsidTr="00FB04A2">
        <w:tc>
          <w:tcPr>
            <w:tcW w:w="2043" w:type="dxa"/>
          </w:tcPr>
          <w:p w:rsidR="00667F16" w:rsidRDefault="00667F16" w:rsidP="00FB04A2">
            <w:r>
              <w:t>Actors:</w:t>
            </w:r>
          </w:p>
        </w:tc>
        <w:tc>
          <w:tcPr>
            <w:tcW w:w="7425" w:type="dxa"/>
            <w:gridSpan w:val="2"/>
          </w:tcPr>
          <w:p w:rsidR="00667F16" w:rsidRDefault="00667F16" w:rsidP="00FB04A2">
            <w:r>
              <w:t>Employee</w:t>
            </w:r>
          </w:p>
        </w:tc>
      </w:tr>
      <w:tr w:rsidR="00667F16" w:rsidTr="00FB04A2">
        <w:tc>
          <w:tcPr>
            <w:tcW w:w="2043" w:type="dxa"/>
          </w:tcPr>
          <w:p w:rsidR="00667F16" w:rsidRDefault="00667F16" w:rsidP="00FB04A2">
            <w:r>
              <w:t>Stakeholders:</w:t>
            </w:r>
          </w:p>
        </w:tc>
        <w:tc>
          <w:tcPr>
            <w:tcW w:w="7425" w:type="dxa"/>
            <w:gridSpan w:val="2"/>
          </w:tcPr>
          <w:p w:rsidR="00667F16" w:rsidRDefault="00667F16" w:rsidP="00FB04A2">
            <w:r>
              <w:t>Employee, owner(s)</w:t>
            </w:r>
          </w:p>
        </w:tc>
      </w:tr>
      <w:tr w:rsidR="00667F16" w:rsidTr="00FB04A2">
        <w:tc>
          <w:tcPr>
            <w:tcW w:w="2043" w:type="dxa"/>
          </w:tcPr>
          <w:p w:rsidR="00667F16" w:rsidRDefault="00667F16" w:rsidP="00FB04A2">
            <w:r>
              <w:t>Preconditions:</w:t>
            </w:r>
          </w:p>
        </w:tc>
        <w:tc>
          <w:tcPr>
            <w:tcW w:w="7425" w:type="dxa"/>
            <w:gridSpan w:val="2"/>
          </w:tcPr>
          <w:p w:rsidR="00667F16" w:rsidRDefault="00667F16" w:rsidP="00FB04A2">
            <w:r>
              <w:t xml:space="preserve"> </w:t>
            </w:r>
          </w:p>
        </w:tc>
      </w:tr>
      <w:tr w:rsidR="00667F16" w:rsidTr="00FB04A2">
        <w:tc>
          <w:tcPr>
            <w:tcW w:w="2043" w:type="dxa"/>
          </w:tcPr>
          <w:p w:rsidR="00667F16" w:rsidRDefault="00667F16" w:rsidP="00FB04A2">
            <w:r>
              <w:t>Postconditions:</w:t>
            </w:r>
          </w:p>
        </w:tc>
        <w:tc>
          <w:tcPr>
            <w:tcW w:w="7425" w:type="dxa"/>
            <w:gridSpan w:val="2"/>
          </w:tcPr>
          <w:p w:rsidR="00667F16" w:rsidRDefault="00667F16" w:rsidP="00FB04A2"/>
        </w:tc>
      </w:tr>
      <w:tr w:rsidR="00667F16" w:rsidTr="00FB04A2">
        <w:trPr>
          <w:cantSplit/>
        </w:trPr>
        <w:tc>
          <w:tcPr>
            <w:tcW w:w="2043" w:type="dxa"/>
            <w:vMerge w:val="restart"/>
          </w:tcPr>
          <w:p w:rsidR="00667F16" w:rsidRDefault="00667F16" w:rsidP="00FB04A2">
            <w:r>
              <w:t>Flow of Activities:</w:t>
            </w:r>
          </w:p>
        </w:tc>
        <w:tc>
          <w:tcPr>
            <w:tcW w:w="3825" w:type="dxa"/>
          </w:tcPr>
          <w:p w:rsidR="00667F16" w:rsidRDefault="00667F16" w:rsidP="00FB04A2">
            <w:pPr>
              <w:jc w:val="center"/>
            </w:pPr>
            <w:r>
              <w:t>Actor</w:t>
            </w:r>
          </w:p>
        </w:tc>
        <w:tc>
          <w:tcPr>
            <w:tcW w:w="3600" w:type="dxa"/>
          </w:tcPr>
          <w:p w:rsidR="00667F16" w:rsidRDefault="00667F16" w:rsidP="00FB04A2">
            <w:pPr>
              <w:jc w:val="center"/>
            </w:pPr>
            <w:r>
              <w:t>System</w:t>
            </w:r>
          </w:p>
        </w:tc>
      </w:tr>
      <w:tr w:rsidR="00667F16" w:rsidTr="00FB04A2">
        <w:trPr>
          <w:cantSplit/>
        </w:trPr>
        <w:tc>
          <w:tcPr>
            <w:tcW w:w="2043" w:type="dxa"/>
            <w:vMerge/>
          </w:tcPr>
          <w:p w:rsidR="00667F16" w:rsidRDefault="00667F16" w:rsidP="00FB04A2"/>
        </w:tc>
        <w:tc>
          <w:tcPr>
            <w:tcW w:w="3825" w:type="dxa"/>
          </w:tcPr>
          <w:p w:rsidR="00667F16" w:rsidRDefault="00667F16" w:rsidP="00FB04A2">
            <w:r>
              <w:t>1.</w:t>
            </w:r>
          </w:p>
          <w:p w:rsidR="00667F16" w:rsidRDefault="00667F16" w:rsidP="00FB04A2">
            <w:r>
              <w:t>2.</w:t>
            </w:r>
          </w:p>
          <w:p w:rsidR="00667F16" w:rsidRDefault="00667F16" w:rsidP="00FB04A2">
            <w:r>
              <w:t>3.</w:t>
            </w:r>
          </w:p>
          <w:p w:rsidR="00667F16" w:rsidRDefault="00667F16" w:rsidP="00FB04A2"/>
          <w:p w:rsidR="00667F16" w:rsidRDefault="00667F16" w:rsidP="00FB04A2"/>
        </w:tc>
        <w:tc>
          <w:tcPr>
            <w:tcW w:w="3600" w:type="dxa"/>
          </w:tcPr>
          <w:p w:rsidR="00667F16" w:rsidRDefault="00667F16" w:rsidP="00FB04A2">
            <w:r>
              <w:t xml:space="preserve">1.1. </w:t>
            </w:r>
          </w:p>
          <w:p w:rsidR="00667F16" w:rsidRDefault="00667F16" w:rsidP="00FB04A2">
            <w:r>
              <w:t>2.1</w:t>
            </w:r>
          </w:p>
          <w:p w:rsidR="00667F16" w:rsidRDefault="00667F16" w:rsidP="00FB04A2">
            <w:r>
              <w:t>3.1</w:t>
            </w:r>
          </w:p>
          <w:p w:rsidR="00667F16" w:rsidRDefault="00667F16" w:rsidP="00FB04A2"/>
        </w:tc>
      </w:tr>
      <w:tr w:rsidR="00667F16" w:rsidTr="00FB04A2">
        <w:tc>
          <w:tcPr>
            <w:tcW w:w="2043" w:type="dxa"/>
          </w:tcPr>
          <w:p w:rsidR="00667F16" w:rsidRDefault="00667F16" w:rsidP="00FB04A2">
            <w:r>
              <w:t>Exception Conditions:</w:t>
            </w:r>
          </w:p>
        </w:tc>
        <w:tc>
          <w:tcPr>
            <w:tcW w:w="7425" w:type="dxa"/>
            <w:gridSpan w:val="2"/>
          </w:tcPr>
          <w:p w:rsidR="00667F16" w:rsidRDefault="00667F16" w:rsidP="00FB04A2">
            <w:r>
              <w:t>1.</w:t>
            </w:r>
          </w:p>
          <w:p w:rsidR="00667F16" w:rsidRDefault="00667F16" w:rsidP="00FB04A2"/>
        </w:tc>
      </w:tr>
    </w:tbl>
    <w:p w:rsidR="00B41440" w:rsidRDefault="00B4144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667F16" w:rsidTr="00FB04A2">
        <w:tc>
          <w:tcPr>
            <w:tcW w:w="2043" w:type="dxa"/>
          </w:tcPr>
          <w:p w:rsidR="00667F16" w:rsidRDefault="00667F16" w:rsidP="00FB04A2">
            <w:r>
              <w:t>Use Case Name:</w:t>
            </w:r>
          </w:p>
        </w:tc>
        <w:tc>
          <w:tcPr>
            <w:tcW w:w="7425" w:type="dxa"/>
            <w:gridSpan w:val="2"/>
          </w:tcPr>
          <w:p w:rsidR="00667F16" w:rsidRDefault="00667F16" w:rsidP="00667F16">
            <w:r>
              <w:t xml:space="preserve">Update new Bike </w:t>
            </w:r>
          </w:p>
        </w:tc>
      </w:tr>
      <w:tr w:rsidR="00667F16" w:rsidTr="00FB04A2">
        <w:tc>
          <w:tcPr>
            <w:tcW w:w="2043" w:type="dxa"/>
          </w:tcPr>
          <w:p w:rsidR="00667F16" w:rsidRDefault="00667F16" w:rsidP="00FB04A2">
            <w:r>
              <w:t>Scenario:</w:t>
            </w:r>
          </w:p>
        </w:tc>
        <w:tc>
          <w:tcPr>
            <w:tcW w:w="7425" w:type="dxa"/>
            <w:gridSpan w:val="2"/>
          </w:tcPr>
          <w:p w:rsidR="00667F16" w:rsidRDefault="00667F16" w:rsidP="00FB04A2">
            <w:r>
              <w:t>New Bike Needs to be Updated</w:t>
            </w:r>
          </w:p>
        </w:tc>
      </w:tr>
      <w:tr w:rsidR="00667F16" w:rsidTr="00FB04A2">
        <w:tc>
          <w:tcPr>
            <w:tcW w:w="2043" w:type="dxa"/>
          </w:tcPr>
          <w:p w:rsidR="00667F16" w:rsidRDefault="00667F16" w:rsidP="00FB04A2">
            <w:r>
              <w:t xml:space="preserve">Triggering Event: </w:t>
            </w:r>
          </w:p>
        </w:tc>
        <w:tc>
          <w:tcPr>
            <w:tcW w:w="7425" w:type="dxa"/>
            <w:gridSpan w:val="2"/>
          </w:tcPr>
          <w:p w:rsidR="00667F16" w:rsidRDefault="00667F16" w:rsidP="00FB04A2">
            <w:r>
              <w:t>Change in something related to new bike</w:t>
            </w:r>
          </w:p>
        </w:tc>
      </w:tr>
      <w:tr w:rsidR="00667F16" w:rsidTr="00FB04A2">
        <w:tc>
          <w:tcPr>
            <w:tcW w:w="2043" w:type="dxa"/>
          </w:tcPr>
          <w:p w:rsidR="00667F16" w:rsidRDefault="00667F16" w:rsidP="00FB04A2">
            <w:r>
              <w:t xml:space="preserve">Brief Description: </w:t>
            </w:r>
          </w:p>
        </w:tc>
        <w:tc>
          <w:tcPr>
            <w:tcW w:w="7425" w:type="dxa"/>
            <w:gridSpan w:val="2"/>
          </w:tcPr>
          <w:p w:rsidR="00667F16" w:rsidRDefault="00667F16" w:rsidP="00FB04A2">
            <w:r>
              <w:t>A new Bike needs to be updated because something has changed such as price</w:t>
            </w:r>
          </w:p>
        </w:tc>
      </w:tr>
      <w:tr w:rsidR="00667F16" w:rsidTr="00FB04A2">
        <w:tc>
          <w:tcPr>
            <w:tcW w:w="2043" w:type="dxa"/>
          </w:tcPr>
          <w:p w:rsidR="00667F16" w:rsidRDefault="00667F16" w:rsidP="00FB04A2">
            <w:r>
              <w:t>Actors:</w:t>
            </w:r>
          </w:p>
        </w:tc>
        <w:tc>
          <w:tcPr>
            <w:tcW w:w="7425" w:type="dxa"/>
            <w:gridSpan w:val="2"/>
          </w:tcPr>
          <w:p w:rsidR="00667F16" w:rsidRDefault="00667F16" w:rsidP="00FB04A2">
            <w:r>
              <w:t>Employee</w:t>
            </w:r>
          </w:p>
        </w:tc>
      </w:tr>
      <w:tr w:rsidR="00667F16" w:rsidTr="00FB04A2">
        <w:tc>
          <w:tcPr>
            <w:tcW w:w="2043" w:type="dxa"/>
          </w:tcPr>
          <w:p w:rsidR="00667F16" w:rsidRDefault="00667F16" w:rsidP="00FB04A2">
            <w:r>
              <w:t>Stakeholders:</w:t>
            </w:r>
          </w:p>
        </w:tc>
        <w:tc>
          <w:tcPr>
            <w:tcW w:w="7425" w:type="dxa"/>
            <w:gridSpan w:val="2"/>
          </w:tcPr>
          <w:p w:rsidR="00667F16" w:rsidRDefault="00D23A03" w:rsidP="00FB04A2">
            <w:r>
              <w:t>Employee, owner(s)</w:t>
            </w:r>
          </w:p>
        </w:tc>
      </w:tr>
      <w:tr w:rsidR="00667F16" w:rsidTr="00FB04A2">
        <w:tc>
          <w:tcPr>
            <w:tcW w:w="2043" w:type="dxa"/>
          </w:tcPr>
          <w:p w:rsidR="00667F16" w:rsidRDefault="00667F16" w:rsidP="00FB04A2">
            <w:r>
              <w:t>Preconditions:</w:t>
            </w:r>
          </w:p>
        </w:tc>
        <w:tc>
          <w:tcPr>
            <w:tcW w:w="7425" w:type="dxa"/>
            <w:gridSpan w:val="2"/>
          </w:tcPr>
          <w:p w:rsidR="00667F16" w:rsidRDefault="00667F16" w:rsidP="00FB04A2">
            <w:r>
              <w:t xml:space="preserve"> </w:t>
            </w:r>
          </w:p>
        </w:tc>
      </w:tr>
      <w:tr w:rsidR="00667F16" w:rsidTr="00FB04A2">
        <w:tc>
          <w:tcPr>
            <w:tcW w:w="2043" w:type="dxa"/>
          </w:tcPr>
          <w:p w:rsidR="00667F16" w:rsidRDefault="00667F16" w:rsidP="00FB04A2">
            <w:r>
              <w:t>Postconditions:</w:t>
            </w:r>
          </w:p>
        </w:tc>
        <w:tc>
          <w:tcPr>
            <w:tcW w:w="7425" w:type="dxa"/>
            <w:gridSpan w:val="2"/>
          </w:tcPr>
          <w:p w:rsidR="00667F16" w:rsidRDefault="00667F16" w:rsidP="00FB04A2"/>
        </w:tc>
      </w:tr>
      <w:tr w:rsidR="00667F16" w:rsidTr="00FB04A2">
        <w:trPr>
          <w:cantSplit/>
        </w:trPr>
        <w:tc>
          <w:tcPr>
            <w:tcW w:w="2043" w:type="dxa"/>
            <w:vMerge w:val="restart"/>
          </w:tcPr>
          <w:p w:rsidR="00667F16" w:rsidRDefault="00667F16" w:rsidP="00FB04A2">
            <w:r>
              <w:t>Flow of Activities:</w:t>
            </w:r>
          </w:p>
        </w:tc>
        <w:tc>
          <w:tcPr>
            <w:tcW w:w="3825" w:type="dxa"/>
          </w:tcPr>
          <w:p w:rsidR="00667F16" w:rsidRDefault="00667F16" w:rsidP="00FB04A2">
            <w:pPr>
              <w:jc w:val="center"/>
            </w:pPr>
            <w:r>
              <w:t>Actor</w:t>
            </w:r>
          </w:p>
        </w:tc>
        <w:tc>
          <w:tcPr>
            <w:tcW w:w="3600" w:type="dxa"/>
          </w:tcPr>
          <w:p w:rsidR="00667F16" w:rsidRDefault="00667F16" w:rsidP="00FB04A2">
            <w:pPr>
              <w:jc w:val="center"/>
            </w:pPr>
            <w:r>
              <w:t>System</w:t>
            </w:r>
          </w:p>
        </w:tc>
      </w:tr>
      <w:tr w:rsidR="00667F16" w:rsidTr="00FB04A2">
        <w:trPr>
          <w:cantSplit/>
        </w:trPr>
        <w:tc>
          <w:tcPr>
            <w:tcW w:w="2043" w:type="dxa"/>
            <w:vMerge/>
          </w:tcPr>
          <w:p w:rsidR="00667F16" w:rsidRDefault="00667F16" w:rsidP="00FB04A2"/>
        </w:tc>
        <w:tc>
          <w:tcPr>
            <w:tcW w:w="3825" w:type="dxa"/>
          </w:tcPr>
          <w:p w:rsidR="00667F16" w:rsidRDefault="00667F16" w:rsidP="00FB04A2">
            <w:r>
              <w:t>1.</w:t>
            </w:r>
          </w:p>
          <w:p w:rsidR="00667F16" w:rsidRDefault="00667F16" w:rsidP="00FB04A2">
            <w:r>
              <w:t>2.</w:t>
            </w:r>
          </w:p>
          <w:p w:rsidR="00667F16" w:rsidRDefault="00667F16" w:rsidP="00FB04A2">
            <w:r>
              <w:t>3.</w:t>
            </w:r>
          </w:p>
          <w:p w:rsidR="00667F16" w:rsidRDefault="00667F16" w:rsidP="00FB04A2"/>
          <w:p w:rsidR="00667F16" w:rsidRDefault="00667F16" w:rsidP="00FB04A2"/>
        </w:tc>
        <w:tc>
          <w:tcPr>
            <w:tcW w:w="3600" w:type="dxa"/>
          </w:tcPr>
          <w:p w:rsidR="00667F16" w:rsidRDefault="00667F16" w:rsidP="00FB04A2">
            <w:r>
              <w:t xml:space="preserve">1.1. </w:t>
            </w:r>
          </w:p>
          <w:p w:rsidR="00667F16" w:rsidRDefault="00667F16" w:rsidP="00FB04A2">
            <w:r>
              <w:t>2.1</w:t>
            </w:r>
          </w:p>
          <w:p w:rsidR="00667F16" w:rsidRDefault="00667F16" w:rsidP="00FB04A2">
            <w:r>
              <w:t>3.1</w:t>
            </w:r>
          </w:p>
          <w:p w:rsidR="00667F16" w:rsidRDefault="00667F16" w:rsidP="00FB04A2"/>
        </w:tc>
      </w:tr>
      <w:tr w:rsidR="00667F16" w:rsidTr="00FB04A2">
        <w:tc>
          <w:tcPr>
            <w:tcW w:w="2043" w:type="dxa"/>
          </w:tcPr>
          <w:p w:rsidR="00667F16" w:rsidRDefault="00667F16" w:rsidP="00FB04A2">
            <w:r>
              <w:t>Exception Conditions:</w:t>
            </w:r>
          </w:p>
        </w:tc>
        <w:tc>
          <w:tcPr>
            <w:tcW w:w="7425" w:type="dxa"/>
            <w:gridSpan w:val="2"/>
          </w:tcPr>
          <w:p w:rsidR="00667F16" w:rsidRDefault="00667F16" w:rsidP="00FB04A2">
            <w:r>
              <w:t>1.</w:t>
            </w:r>
          </w:p>
          <w:p w:rsidR="00667F16" w:rsidRDefault="00667F16" w:rsidP="00FB04A2"/>
        </w:tc>
      </w:tr>
    </w:tbl>
    <w:p w:rsidR="00D23A03" w:rsidRDefault="00D23A03"/>
    <w:p w:rsidR="00D23A03" w:rsidRDefault="00D23A03">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D23A03" w:rsidTr="00FB04A2">
        <w:tc>
          <w:tcPr>
            <w:tcW w:w="2043" w:type="dxa"/>
          </w:tcPr>
          <w:p w:rsidR="00D23A03" w:rsidRDefault="00D23A03" w:rsidP="00FB04A2">
            <w:r>
              <w:lastRenderedPageBreak/>
              <w:t>Use Case Name:</w:t>
            </w:r>
          </w:p>
        </w:tc>
        <w:tc>
          <w:tcPr>
            <w:tcW w:w="7425" w:type="dxa"/>
            <w:gridSpan w:val="2"/>
          </w:tcPr>
          <w:p w:rsidR="00D23A03" w:rsidRDefault="00D23A03" w:rsidP="00FB04A2">
            <w:r>
              <w:t>Check Out Customer</w:t>
            </w:r>
          </w:p>
        </w:tc>
      </w:tr>
      <w:tr w:rsidR="00D23A03" w:rsidTr="00FB04A2">
        <w:tc>
          <w:tcPr>
            <w:tcW w:w="2043" w:type="dxa"/>
          </w:tcPr>
          <w:p w:rsidR="00D23A03" w:rsidRDefault="00D23A03" w:rsidP="00FB04A2">
            <w:r>
              <w:t>Scenario:</w:t>
            </w:r>
          </w:p>
        </w:tc>
        <w:tc>
          <w:tcPr>
            <w:tcW w:w="7425" w:type="dxa"/>
            <w:gridSpan w:val="2"/>
          </w:tcPr>
          <w:p w:rsidR="00D23A03" w:rsidRDefault="00D23A03" w:rsidP="00FB04A2">
            <w:r>
              <w:t>Customer wants to buy something</w:t>
            </w:r>
          </w:p>
        </w:tc>
      </w:tr>
      <w:tr w:rsidR="00D23A03" w:rsidTr="00FB04A2">
        <w:tc>
          <w:tcPr>
            <w:tcW w:w="2043" w:type="dxa"/>
          </w:tcPr>
          <w:p w:rsidR="00D23A03" w:rsidRDefault="00D23A03" w:rsidP="00FB04A2">
            <w:r>
              <w:t xml:space="preserve">Triggering Event: </w:t>
            </w:r>
          </w:p>
        </w:tc>
        <w:tc>
          <w:tcPr>
            <w:tcW w:w="7425" w:type="dxa"/>
            <w:gridSpan w:val="2"/>
          </w:tcPr>
          <w:p w:rsidR="00D23A03" w:rsidRDefault="00D23A03" w:rsidP="00D23A03">
            <w:r>
              <w:t xml:space="preserve">Customer requests to buy something </w:t>
            </w:r>
          </w:p>
        </w:tc>
      </w:tr>
      <w:tr w:rsidR="00D23A03" w:rsidTr="00FB04A2">
        <w:tc>
          <w:tcPr>
            <w:tcW w:w="2043" w:type="dxa"/>
          </w:tcPr>
          <w:p w:rsidR="00D23A03" w:rsidRDefault="00D23A03" w:rsidP="00FB04A2">
            <w:r>
              <w:t xml:space="preserve">Brief Description: </w:t>
            </w:r>
          </w:p>
        </w:tc>
        <w:tc>
          <w:tcPr>
            <w:tcW w:w="7425" w:type="dxa"/>
            <w:gridSpan w:val="2"/>
          </w:tcPr>
          <w:p w:rsidR="00D23A03" w:rsidRDefault="00805462" w:rsidP="00FB04A2">
            <w:r>
              <w:t>The customer requests to purchase an item and the employee will enter it into the system and check the customer out.</w:t>
            </w:r>
          </w:p>
        </w:tc>
      </w:tr>
      <w:tr w:rsidR="00D23A03" w:rsidTr="00FB04A2">
        <w:tc>
          <w:tcPr>
            <w:tcW w:w="2043" w:type="dxa"/>
          </w:tcPr>
          <w:p w:rsidR="00D23A03" w:rsidRDefault="00D23A03" w:rsidP="00FB04A2">
            <w:r>
              <w:t>Actors:</w:t>
            </w:r>
          </w:p>
        </w:tc>
        <w:tc>
          <w:tcPr>
            <w:tcW w:w="7425" w:type="dxa"/>
            <w:gridSpan w:val="2"/>
          </w:tcPr>
          <w:p w:rsidR="00D23A03" w:rsidRDefault="00805462" w:rsidP="00FB04A2">
            <w:r>
              <w:t>Employee</w:t>
            </w:r>
          </w:p>
        </w:tc>
      </w:tr>
      <w:tr w:rsidR="00D23A03" w:rsidTr="00FB04A2">
        <w:tc>
          <w:tcPr>
            <w:tcW w:w="2043" w:type="dxa"/>
          </w:tcPr>
          <w:p w:rsidR="00D23A03" w:rsidRDefault="00D23A03" w:rsidP="00FB04A2">
            <w:r>
              <w:t>Stakeholders:</w:t>
            </w:r>
          </w:p>
        </w:tc>
        <w:tc>
          <w:tcPr>
            <w:tcW w:w="7425" w:type="dxa"/>
            <w:gridSpan w:val="2"/>
          </w:tcPr>
          <w:p w:rsidR="00D23A03" w:rsidRDefault="00805462" w:rsidP="00FB04A2">
            <w:r>
              <w:t>Employee and Customer</w:t>
            </w:r>
          </w:p>
        </w:tc>
      </w:tr>
      <w:tr w:rsidR="00D23A03" w:rsidTr="00FB04A2">
        <w:tc>
          <w:tcPr>
            <w:tcW w:w="2043" w:type="dxa"/>
          </w:tcPr>
          <w:p w:rsidR="00D23A03" w:rsidRDefault="00D23A03" w:rsidP="00FB04A2">
            <w:r>
              <w:t>Preconditions:</w:t>
            </w:r>
          </w:p>
        </w:tc>
        <w:tc>
          <w:tcPr>
            <w:tcW w:w="7425" w:type="dxa"/>
            <w:gridSpan w:val="2"/>
          </w:tcPr>
          <w:p w:rsidR="00D23A03" w:rsidRDefault="00D23A03" w:rsidP="00FB04A2">
            <w:r>
              <w:t xml:space="preserve"> </w:t>
            </w:r>
          </w:p>
        </w:tc>
      </w:tr>
      <w:tr w:rsidR="00D23A03" w:rsidTr="00FB04A2">
        <w:tc>
          <w:tcPr>
            <w:tcW w:w="2043" w:type="dxa"/>
          </w:tcPr>
          <w:p w:rsidR="00D23A03" w:rsidRDefault="00D23A03" w:rsidP="00FB04A2">
            <w:r>
              <w:t>Postconditions:</w:t>
            </w:r>
          </w:p>
        </w:tc>
        <w:tc>
          <w:tcPr>
            <w:tcW w:w="7425" w:type="dxa"/>
            <w:gridSpan w:val="2"/>
          </w:tcPr>
          <w:p w:rsidR="00D23A03" w:rsidRDefault="00D23A03" w:rsidP="00FB04A2"/>
        </w:tc>
      </w:tr>
      <w:tr w:rsidR="00D23A03" w:rsidTr="00FB04A2">
        <w:trPr>
          <w:cantSplit/>
        </w:trPr>
        <w:tc>
          <w:tcPr>
            <w:tcW w:w="2043" w:type="dxa"/>
            <w:vMerge w:val="restart"/>
          </w:tcPr>
          <w:p w:rsidR="00D23A03" w:rsidRDefault="00D23A03" w:rsidP="00FB04A2">
            <w:r>
              <w:t>Flow of Activities:</w:t>
            </w:r>
          </w:p>
        </w:tc>
        <w:tc>
          <w:tcPr>
            <w:tcW w:w="3825" w:type="dxa"/>
          </w:tcPr>
          <w:p w:rsidR="00D23A03" w:rsidRDefault="00D23A03" w:rsidP="00FB04A2">
            <w:pPr>
              <w:jc w:val="center"/>
            </w:pPr>
            <w:r>
              <w:t>Actor</w:t>
            </w:r>
          </w:p>
        </w:tc>
        <w:tc>
          <w:tcPr>
            <w:tcW w:w="3600" w:type="dxa"/>
          </w:tcPr>
          <w:p w:rsidR="00D23A03" w:rsidRDefault="00D23A03" w:rsidP="00FB04A2">
            <w:pPr>
              <w:jc w:val="center"/>
            </w:pPr>
            <w:r>
              <w:t>System</w:t>
            </w:r>
          </w:p>
        </w:tc>
      </w:tr>
      <w:tr w:rsidR="00D23A03" w:rsidTr="00FB04A2">
        <w:trPr>
          <w:cantSplit/>
        </w:trPr>
        <w:tc>
          <w:tcPr>
            <w:tcW w:w="2043" w:type="dxa"/>
            <w:vMerge/>
          </w:tcPr>
          <w:p w:rsidR="00D23A03" w:rsidRDefault="00D23A03" w:rsidP="00FB04A2"/>
        </w:tc>
        <w:tc>
          <w:tcPr>
            <w:tcW w:w="3825" w:type="dxa"/>
          </w:tcPr>
          <w:p w:rsidR="00D23A03" w:rsidRDefault="00D23A03" w:rsidP="00FB04A2">
            <w:r>
              <w:t>1.</w:t>
            </w:r>
          </w:p>
          <w:p w:rsidR="00D23A03" w:rsidRDefault="00D23A03" w:rsidP="00FB04A2">
            <w:r>
              <w:t>2.</w:t>
            </w:r>
          </w:p>
          <w:p w:rsidR="00D23A03" w:rsidRDefault="00D23A03" w:rsidP="00FB04A2">
            <w:r>
              <w:t>3.</w:t>
            </w:r>
          </w:p>
          <w:p w:rsidR="00D23A03" w:rsidRDefault="00D23A03" w:rsidP="00FB04A2"/>
          <w:p w:rsidR="00D23A03" w:rsidRDefault="00D23A03" w:rsidP="00FB04A2"/>
        </w:tc>
        <w:tc>
          <w:tcPr>
            <w:tcW w:w="3600" w:type="dxa"/>
          </w:tcPr>
          <w:p w:rsidR="00D23A03" w:rsidRDefault="00D23A03" w:rsidP="00FB04A2">
            <w:r>
              <w:t xml:space="preserve">1.1. </w:t>
            </w:r>
          </w:p>
          <w:p w:rsidR="00D23A03" w:rsidRDefault="00D23A03" w:rsidP="00FB04A2">
            <w:r>
              <w:t>2.1</w:t>
            </w:r>
          </w:p>
          <w:p w:rsidR="00D23A03" w:rsidRDefault="00D23A03" w:rsidP="00FB04A2">
            <w:r>
              <w:t>3.1</w:t>
            </w:r>
          </w:p>
          <w:p w:rsidR="00D23A03" w:rsidRDefault="00D23A03" w:rsidP="00FB04A2"/>
        </w:tc>
      </w:tr>
      <w:tr w:rsidR="00D23A03" w:rsidTr="00FB04A2">
        <w:tc>
          <w:tcPr>
            <w:tcW w:w="2043" w:type="dxa"/>
          </w:tcPr>
          <w:p w:rsidR="00D23A03" w:rsidRDefault="00D23A03" w:rsidP="00FB04A2">
            <w:r>
              <w:t>Exception Conditions:</w:t>
            </w:r>
          </w:p>
        </w:tc>
        <w:tc>
          <w:tcPr>
            <w:tcW w:w="7425" w:type="dxa"/>
            <w:gridSpan w:val="2"/>
          </w:tcPr>
          <w:p w:rsidR="00D23A03" w:rsidRDefault="00D23A03" w:rsidP="00FB04A2">
            <w:r>
              <w:t>1.</w:t>
            </w:r>
          </w:p>
          <w:p w:rsidR="00D23A03" w:rsidRDefault="00D23A03" w:rsidP="00FB04A2"/>
        </w:tc>
      </w:tr>
    </w:tbl>
    <w:p w:rsidR="00667F16" w:rsidRDefault="00667F1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805462" w:rsidTr="00FB04A2">
        <w:tc>
          <w:tcPr>
            <w:tcW w:w="2043" w:type="dxa"/>
          </w:tcPr>
          <w:p w:rsidR="00805462" w:rsidRDefault="00805462" w:rsidP="00FB04A2">
            <w:r>
              <w:t>Use Case Name:</w:t>
            </w:r>
          </w:p>
        </w:tc>
        <w:tc>
          <w:tcPr>
            <w:tcW w:w="7425" w:type="dxa"/>
            <w:gridSpan w:val="2"/>
          </w:tcPr>
          <w:p w:rsidR="00805462" w:rsidRDefault="00805462" w:rsidP="00FB04A2">
            <w:r>
              <w:t>Employee Clock in</w:t>
            </w:r>
          </w:p>
        </w:tc>
      </w:tr>
      <w:tr w:rsidR="00805462" w:rsidTr="00FB04A2">
        <w:tc>
          <w:tcPr>
            <w:tcW w:w="2043" w:type="dxa"/>
          </w:tcPr>
          <w:p w:rsidR="00805462" w:rsidRDefault="00805462" w:rsidP="00FB04A2">
            <w:r>
              <w:t>Scenario:</w:t>
            </w:r>
          </w:p>
        </w:tc>
        <w:tc>
          <w:tcPr>
            <w:tcW w:w="7425" w:type="dxa"/>
            <w:gridSpan w:val="2"/>
          </w:tcPr>
          <w:p w:rsidR="00805462" w:rsidRDefault="00805462" w:rsidP="00FB04A2">
            <w:r>
              <w:t>Employee Clocks into system</w:t>
            </w:r>
          </w:p>
        </w:tc>
      </w:tr>
      <w:tr w:rsidR="00805462" w:rsidTr="00FB04A2">
        <w:tc>
          <w:tcPr>
            <w:tcW w:w="2043" w:type="dxa"/>
          </w:tcPr>
          <w:p w:rsidR="00805462" w:rsidRDefault="00805462" w:rsidP="00FB04A2">
            <w:r>
              <w:t xml:space="preserve">Triggering Event: </w:t>
            </w:r>
          </w:p>
        </w:tc>
        <w:tc>
          <w:tcPr>
            <w:tcW w:w="7425" w:type="dxa"/>
            <w:gridSpan w:val="2"/>
          </w:tcPr>
          <w:p w:rsidR="00805462" w:rsidRDefault="00805462" w:rsidP="00FB04A2">
            <w:r>
              <w:t>Employee Clocks in</w:t>
            </w:r>
          </w:p>
        </w:tc>
      </w:tr>
      <w:tr w:rsidR="00805462" w:rsidTr="00FB04A2">
        <w:tc>
          <w:tcPr>
            <w:tcW w:w="2043" w:type="dxa"/>
          </w:tcPr>
          <w:p w:rsidR="00805462" w:rsidRDefault="00805462" w:rsidP="00FB04A2">
            <w:r>
              <w:t xml:space="preserve">Brief Description: </w:t>
            </w:r>
          </w:p>
        </w:tc>
        <w:tc>
          <w:tcPr>
            <w:tcW w:w="7425" w:type="dxa"/>
            <w:gridSpan w:val="2"/>
          </w:tcPr>
          <w:p w:rsidR="00805462" w:rsidRDefault="00805462" w:rsidP="00FB04A2">
            <w:r>
              <w:t>The employee will clock into the system using their credintials;</w:t>
            </w:r>
          </w:p>
        </w:tc>
      </w:tr>
      <w:tr w:rsidR="00805462" w:rsidTr="00FB04A2">
        <w:tc>
          <w:tcPr>
            <w:tcW w:w="2043" w:type="dxa"/>
          </w:tcPr>
          <w:p w:rsidR="00805462" w:rsidRDefault="00805462" w:rsidP="00FB04A2">
            <w:r>
              <w:t>Actors:</w:t>
            </w:r>
          </w:p>
        </w:tc>
        <w:tc>
          <w:tcPr>
            <w:tcW w:w="7425" w:type="dxa"/>
            <w:gridSpan w:val="2"/>
          </w:tcPr>
          <w:p w:rsidR="00805462" w:rsidRDefault="00805462" w:rsidP="00FB04A2">
            <w:r>
              <w:t>Employee</w:t>
            </w:r>
          </w:p>
        </w:tc>
      </w:tr>
      <w:tr w:rsidR="00805462" w:rsidTr="00FB04A2">
        <w:tc>
          <w:tcPr>
            <w:tcW w:w="2043" w:type="dxa"/>
          </w:tcPr>
          <w:p w:rsidR="00805462" w:rsidRDefault="00805462" w:rsidP="00FB04A2">
            <w:r>
              <w:t>Stakeholders:</w:t>
            </w:r>
          </w:p>
        </w:tc>
        <w:tc>
          <w:tcPr>
            <w:tcW w:w="7425" w:type="dxa"/>
            <w:gridSpan w:val="2"/>
          </w:tcPr>
          <w:p w:rsidR="00805462" w:rsidRDefault="00805462" w:rsidP="00FB04A2">
            <w:r>
              <w:t>Employee</w:t>
            </w:r>
          </w:p>
        </w:tc>
      </w:tr>
      <w:tr w:rsidR="00805462" w:rsidTr="00FB04A2">
        <w:tc>
          <w:tcPr>
            <w:tcW w:w="2043" w:type="dxa"/>
          </w:tcPr>
          <w:p w:rsidR="00805462" w:rsidRDefault="00805462" w:rsidP="00FB04A2">
            <w:r>
              <w:t>Preconditions:</w:t>
            </w:r>
          </w:p>
        </w:tc>
        <w:tc>
          <w:tcPr>
            <w:tcW w:w="7425" w:type="dxa"/>
            <w:gridSpan w:val="2"/>
          </w:tcPr>
          <w:p w:rsidR="00805462" w:rsidRDefault="00805462" w:rsidP="00FB04A2">
            <w:r>
              <w:t xml:space="preserve"> </w:t>
            </w:r>
          </w:p>
        </w:tc>
      </w:tr>
      <w:tr w:rsidR="00805462" w:rsidTr="00FB04A2">
        <w:tc>
          <w:tcPr>
            <w:tcW w:w="2043" w:type="dxa"/>
          </w:tcPr>
          <w:p w:rsidR="00805462" w:rsidRDefault="00805462" w:rsidP="00FB04A2">
            <w:r>
              <w:t>Postconditions:</w:t>
            </w:r>
          </w:p>
        </w:tc>
        <w:tc>
          <w:tcPr>
            <w:tcW w:w="7425" w:type="dxa"/>
            <w:gridSpan w:val="2"/>
          </w:tcPr>
          <w:p w:rsidR="00805462" w:rsidRDefault="00805462" w:rsidP="00FB04A2"/>
        </w:tc>
      </w:tr>
      <w:tr w:rsidR="00805462" w:rsidTr="00FB04A2">
        <w:trPr>
          <w:cantSplit/>
        </w:trPr>
        <w:tc>
          <w:tcPr>
            <w:tcW w:w="2043" w:type="dxa"/>
            <w:vMerge w:val="restart"/>
          </w:tcPr>
          <w:p w:rsidR="00805462" w:rsidRDefault="00805462" w:rsidP="00FB04A2">
            <w:r>
              <w:t>Flow of Activities:</w:t>
            </w:r>
          </w:p>
        </w:tc>
        <w:tc>
          <w:tcPr>
            <w:tcW w:w="3825" w:type="dxa"/>
          </w:tcPr>
          <w:p w:rsidR="00805462" w:rsidRDefault="00805462" w:rsidP="00FB04A2">
            <w:pPr>
              <w:jc w:val="center"/>
            </w:pPr>
            <w:r>
              <w:t>Actor</w:t>
            </w:r>
          </w:p>
        </w:tc>
        <w:tc>
          <w:tcPr>
            <w:tcW w:w="3600" w:type="dxa"/>
          </w:tcPr>
          <w:p w:rsidR="00805462" w:rsidRDefault="00805462" w:rsidP="00FB04A2">
            <w:pPr>
              <w:jc w:val="center"/>
            </w:pPr>
            <w:r>
              <w:t>System</w:t>
            </w:r>
          </w:p>
        </w:tc>
      </w:tr>
      <w:tr w:rsidR="00294155" w:rsidTr="00FB04A2">
        <w:trPr>
          <w:cantSplit/>
        </w:trPr>
        <w:tc>
          <w:tcPr>
            <w:tcW w:w="2043" w:type="dxa"/>
            <w:vMerge/>
          </w:tcPr>
          <w:p w:rsidR="00294155" w:rsidRDefault="00294155" w:rsidP="00FB04A2"/>
        </w:tc>
        <w:tc>
          <w:tcPr>
            <w:tcW w:w="3825" w:type="dxa"/>
          </w:tcPr>
          <w:p w:rsidR="00294155" w:rsidRDefault="00294155" w:rsidP="009C1A99">
            <w:r>
              <w:t>1.Employee Will click on the employee Clock In Menu Item</w:t>
            </w:r>
          </w:p>
          <w:p w:rsidR="00294155" w:rsidRDefault="00294155" w:rsidP="009C1A99">
            <w:r>
              <w:t>2.Employee will enter employee number and password</w:t>
            </w:r>
          </w:p>
          <w:p w:rsidR="00294155" w:rsidRDefault="00294155" w:rsidP="009C1A99">
            <w:r>
              <w:t>3.Employee will click Clock in button</w:t>
            </w:r>
          </w:p>
          <w:p w:rsidR="00294155" w:rsidRDefault="00294155" w:rsidP="009C1A99"/>
          <w:p w:rsidR="00294155" w:rsidRDefault="00294155" w:rsidP="009C1A99"/>
        </w:tc>
        <w:tc>
          <w:tcPr>
            <w:tcW w:w="3600" w:type="dxa"/>
          </w:tcPr>
          <w:p w:rsidR="00294155" w:rsidRDefault="00294155" w:rsidP="009C1A99">
            <w:r>
              <w:t>1.1. Will display clock in screen</w:t>
            </w:r>
          </w:p>
          <w:p w:rsidR="00294155" w:rsidRDefault="00294155" w:rsidP="009C1A99"/>
          <w:p w:rsidR="00294155" w:rsidRDefault="00294155" w:rsidP="009C1A99"/>
          <w:p w:rsidR="00294155" w:rsidRDefault="00294155" w:rsidP="009C1A99"/>
          <w:p w:rsidR="00294155" w:rsidRDefault="00294155" w:rsidP="009C1A99">
            <w:r>
              <w:t xml:space="preserve">3.1 System will create credential object </w:t>
            </w:r>
          </w:p>
          <w:p w:rsidR="00294155" w:rsidRDefault="00294155" w:rsidP="009C1A99">
            <w:r>
              <w:t>3.2 will retrieve retrieve credintials linked to employee</w:t>
            </w:r>
          </w:p>
          <w:p w:rsidR="00294155" w:rsidRDefault="00294155" w:rsidP="009C1A99">
            <w:r>
              <w:t>3.3 Will compare password store in system with that of what employee entered</w:t>
            </w:r>
          </w:p>
          <w:p w:rsidR="00294155" w:rsidRDefault="00294155" w:rsidP="009C1A99">
            <w:r>
              <w:t>3.4 Will add employee to Working employee list.</w:t>
            </w:r>
          </w:p>
          <w:p w:rsidR="00294155" w:rsidRDefault="00294155" w:rsidP="009C1A99"/>
        </w:tc>
      </w:tr>
      <w:tr w:rsidR="00805462" w:rsidTr="00FB04A2">
        <w:tc>
          <w:tcPr>
            <w:tcW w:w="2043" w:type="dxa"/>
          </w:tcPr>
          <w:p w:rsidR="00805462" w:rsidRDefault="00805462" w:rsidP="00FB04A2">
            <w:r>
              <w:t>Exception Conditions:</w:t>
            </w:r>
          </w:p>
        </w:tc>
        <w:tc>
          <w:tcPr>
            <w:tcW w:w="7425" w:type="dxa"/>
            <w:gridSpan w:val="2"/>
          </w:tcPr>
          <w:p w:rsidR="00294155" w:rsidRDefault="00294155" w:rsidP="00294155">
            <w:r>
              <w:t>1.If password incorrect message saying password is incorrect will appear.</w:t>
            </w:r>
          </w:p>
          <w:p w:rsidR="00294155" w:rsidRDefault="00294155" w:rsidP="00294155">
            <w:r>
              <w:t>2.If no password or employee number entered msg will be displayed</w:t>
            </w:r>
          </w:p>
          <w:p w:rsidR="00805462" w:rsidRDefault="00805462" w:rsidP="00FB04A2"/>
        </w:tc>
      </w:tr>
    </w:tbl>
    <w:p w:rsidR="00805462" w:rsidRDefault="00805462"/>
    <w:p w:rsidR="00805462" w:rsidRDefault="00805462">
      <w:pPr>
        <w:spacing w:after="200" w:line="276" w:lineRule="auto"/>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043"/>
        <w:gridCol w:w="3825"/>
        <w:gridCol w:w="3600"/>
      </w:tblGrid>
      <w:tr w:rsidR="00805462" w:rsidTr="00FB04A2">
        <w:tc>
          <w:tcPr>
            <w:tcW w:w="2043" w:type="dxa"/>
          </w:tcPr>
          <w:p w:rsidR="00805462" w:rsidRDefault="00805462" w:rsidP="00FB04A2">
            <w:r>
              <w:lastRenderedPageBreak/>
              <w:t>Use Case Name:</w:t>
            </w:r>
          </w:p>
        </w:tc>
        <w:tc>
          <w:tcPr>
            <w:tcW w:w="7425" w:type="dxa"/>
            <w:gridSpan w:val="2"/>
          </w:tcPr>
          <w:p w:rsidR="00805462" w:rsidRDefault="00805462" w:rsidP="00FB04A2">
            <w:r>
              <w:t>Employee Clock Out</w:t>
            </w:r>
          </w:p>
        </w:tc>
      </w:tr>
      <w:tr w:rsidR="00805462" w:rsidTr="00FB04A2">
        <w:tc>
          <w:tcPr>
            <w:tcW w:w="2043" w:type="dxa"/>
          </w:tcPr>
          <w:p w:rsidR="00805462" w:rsidRDefault="00805462" w:rsidP="00FB04A2">
            <w:r>
              <w:t>Scenario:</w:t>
            </w:r>
          </w:p>
        </w:tc>
        <w:tc>
          <w:tcPr>
            <w:tcW w:w="7425" w:type="dxa"/>
            <w:gridSpan w:val="2"/>
          </w:tcPr>
          <w:p w:rsidR="00805462" w:rsidRDefault="00805462" w:rsidP="00FB04A2">
            <w:r>
              <w:t>Employee Clocks out of system</w:t>
            </w:r>
          </w:p>
        </w:tc>
      </w:tr>
      <w:tr w:rsidR="00805462" w:rsidTr="00FB04A2">
        <w:tc>
          <w:tcPr>
            <w:tcW w:w="2043" w:type="dxa"/>
          </w:tcPr>
          <w:p w:rsidR="00805462" w:rsidRDefault="00805462" w:rsidP="00FB04A2">
            <w:r>
              <w:t xml:space="preserve">Triggering Event: </w:t>
            </w:r>
          </w:p>
        </w:tc>
        <w:tc>
          <w:tcPr>
            <w:tcW w:w="7425" w:type="dxa"/>
            <w:gridSpan w:val="2"/>
          </w:tcPr>
          <w:p w:rsidR="00805462" w:rsidRDefault="00805462" w:rsidP="00FB04A2">
            <w:r>
              <w:t>Employee Clocks out of system</w:t>
            </w:r>
          </w:p>
        </w:tc>
      </w:tr>
      <w:tr w:rsidR="00805462" w:rsidTr="00FB04A2">
        <w:tc>
          <w:tcPr>
            <w:tcW w:w="2043" w:type="dxa"/>
          </w:tcPr>
          <w:p w:rsidR="00805462" w:rsidRDefault="00805462" w:rsidP="00FB04A2">
            <w:r>
              <w:t xml:space="preserve">Brief Description: </w:t>
            </w:r>
          </w:p>
        </w:tc>
        <w:tc>
          <w:tcPr>
            <w:tcW w:w="7425" w:type="dxa"/>
            <w:gridSpan w:val="2"/>
          </w:tcPr>
          <w:p w:rsidR="00805462" w:rsidRDefault="00805462" w:rsidP="00FB04A2">
            <w:r>
              <w:t>The employee will clock out of system using their credentials</w:t>
            </w:r>
          </w:p>
        </w:tc>
      </w:tr>
      <w:tr w:rsidR="00805462" w:rsidTr="00FB04A2">
        <w:tc>
          <w:tcPr>
            <w:tcW w:w="2043" w:type="dxa"/>
          </w:tcPr>
          <w:p w:rsidR="00805462" w:rsidRDefault="00805462" w:rsidP="00FB04A2">
            <w:r>
              <w:t>Actors:</w:t>
            </w:r>
          </w:p>
        </w:tc>
        <w:tc>
          <w:tcPr>
            <w:tcW w:w="7425" w:type="dxa"/>
            <w:gridSpan w:val="2"/>
          </w:tcPr>
          <w:p w:rsidR="00805462" w:rsidRDefault="00805462" w:rsidP="00FB04A2">
            <w:r>
              <w:t>Employee</w:t>
            </w:r>
          </w:p>
        </w:tc>
      </w:tr>
      <w:tr w:rsidR="00805462" w:rsidTr="00FB04A2">
        <w:tc>
          <w:tcPr>
            <w:tcW w:w="2043" w:type="dxa"/>
          </w:tcPr>
          <w:p w:rsidR="00805462" w:rsidRDefault="00805462" w:rsidP="00FB04A2">
            <w:r>
              <w:t>Stakeholders:</w:t>
            </w:r>
          </w:p>
        </w:tc>
        <w:tc>
          <w:tcPr>
            <w:tcW w:w="7425" w:type="dxa"/>
            <w:gridSpan w:val="2"/>
          </w:tcPr>
          <w:p w:rsidR="00805462" w:rsidRDefault="00805462" w:rsidP="00FB04A2">
            <w:r>
              <w:t>Employee</w:t>
            </w:r>
          </w:p>
        </w:tc>
      </w:tr>
      <w:tr w:rsidR="00805462" w:rsidTr="00FB04A2">
        <w:tc>
          <w:tcPr>
            <w:tcW w:w="2043" w:type="dxa"/>
          </w:tcPr>
          <w:p w:rsidR="00805462" w:rsidRDefault="00805462" w:rsidP="00FB04A2">
            <w:r>
              <w:t>Preconditions:</w:t>
            </w:r>
          </w:p>
        </w:tc>
        <w:tc>
          <w:tcPr>
            <w:tcW w:w="7425" w:type="dxa"/>
            <w:gridSpan w:val="2"/>
          </w:tcPr>
          <w:p w:rsidR="00805462" w:rsidRDefault="001639EE" w:rsidP="00FB04A2">
            <w:r>
              <w:t>Employee Must Exist</w:t>
            </w:r>
          </w:p>
          <w:p w:rsidR="001639EE" w:rsidRDefault="001639EE" w:rsidP="00FB04A2">
            <w:r>
              <w:t>Employee Must Have Credentials</w:t>
            </w:r>
          </w:p>
        </w:tc>
      </w:tr>
      <w:tr w:rsidR="00805462" w:rsidTr="00FB04A2">
        <w:tc>
          <w:tcPr>
            <w:tcW w:w="2043" w:type="dxa"/>
          </w:tcPr>
          <w:p w:rsidR="00805462" w:rsidRDefault="00805462" w:rsidP="00FB04A2">
            <w:r>
              <w:t>Postconditions:</w:t>
            </w:r>
          </w:p>
        </w:tc>
        <w:tc>
          <w:tcPr>
            <w:tcW w:w="7425" w:type="dxa"/>
            <w:gridSpan w:val="2"/>
          </w:tcPr>
          <w:p w:rsidR="00805462" w:rsidRDefault="001639EE" w:rsidP="00FB04A2">
            <w:r>
              <w:t>Employee Should no Longer appear in Working employee list</w:t>
            </w:r>
          </w:p>
        </w:tc>
      </w:tr>
      <w:tr w:rsidR="00805462" w:rsidTr="00FB04A2">
        <w:trPr>
          <w:cantSplit/>
        </w:trPr>
        <w:tc>
          <w:tcPr>
            <w:tcW w:w="2043" w:type="dxa"/>
            <w:vMerge w:val="restart"/>
          </w:tcPr>
          <w:p w:rsidR="00805462" w:rsidRDefault="00805462" w:rsidP="00FB04A2">
            <w:r>
              <w:t>Flow of Activities:</w:t>
            </w:r>
          </w:p>
        </w:tc>
        <w:tc>
          <w:tcPr>
            <w:tcW w:w="3825" w:type="dxa"/>
          </w:tcPr>
          <w:p w:rsidR="00805462" w:rsidRDefault="00805462" w:rsidP="00FB04A2">
            <w:pPr>
              <w:jc w:val="center"/>
            </w:pPr>
            <w:r>
              <w:t>Actor</w:t>
            </w:r>
          </w:p>
        </w:tc>
        <w:tc>
          <w:tcPr>
            <w:tcW w:w="3600" w:type="dxa"/>
          </w:tcPr>
          <w:p w:rsidR="00805462" w:rsidRDefault="00805462" w:rsidP="00FB04A2">
            <w:pPr>
              <w:jc w:val="center"/>
            </w:pPr>
            <w:r>
              <w:t>System</w:t>
            </w:r>
          </w:p>
        </w:tc>
      </w:tr>
      <w:tr w:rsidR="00805462" w:rsidTr="00FB04A2">
        <w:trPr>
          <w:cantSplit/>
        </w:trPr>
        <w:tc>
          <w:tcPr>
            <w:tcW w:w="2043" w:type="dxa"/>
            <w:vMerge/>
          </w:tcPr>
          <w:p w:rsidR="00805462" w:rsidRDefault="00805462" w:rsidP="00FB04A2"/>
        </w:tc>
        <w:tc>
          <w:tcPr>
            <w:tcW w:w="3825" w:type="dxa"/>
          </w:tcPr>
          <w:p w:rsidR="00805462" w:rsidRDefault="00805462" w:rsidP="00FB04A2">
            <w:r>
              <w:t>1.</w:t>
            </w:r>
            <w:r w:rsidR="001639EE">
              <w:t>Employee Will click on the employee Clock Out Menu Item</w:t>
            </w:r>
          </w:p>
          <w:p w:rsidR="00805462" w:rsidRDefault="00805462" w:rsidP="00FB04A2">
            <w:r>
              <w:t>2.</w:t>
            </w:r>
            <w:r w:rsidR="001639EE">
              <w:t>Employee will enter employee number and password</w:t>
            </w:r>
          </w:p>
          <w:p w:rsidR="00805462" w:rsidRDefault="00805462" w:rsidP="00FB04A2">
            <w:r>
              <w:t>3.</w:t>
            </w:r>
            <w:r w:rsidR="001639EE">
              <w:t>Employee will click Clock out button</w:t>
            </w:r>
          </w:p>
          <w:p w:rsidR="00805462" w:rsidRDefault="00805462" w:rsidP="00FB04A2"/>
          <w:p w:rsidR="00805462" w:rsidRDefault="00805462" w:rsidP="00FB04A2"/>
        </w:tc>
        <w:tc>
          <w:tcPr>
            <w:tcW w:w="3600" w:type="dxa"/>
          </w:tcPr>
          <w:p w:rsidR="00805462" w:rsidRDefault="00805462" w:rsidP="00FB04A2">
            <w:r>
              <w:t xml:space="preserve">1.1. </w:t>
            </w:r>
            <w:r w:rsidR="001639EE">
              <w:t>Will display clock out screen</w:t>
            </w:r>
          </w:p>
          <w:p w:rsidR="001639EE" w:rsidRDefault="001639EE" w:rsidP="00FB04A2"/>
          <w:p w:rsidR="00805462" w:rsidRDefault="00805462" w:rsidP="00FB04A2"/>
          <w:p w:rsidR="001639EE" w:rsidRDefault="001639EE" w:rsidP="00FB04A2"/>
          <w:p w:rsidR="00805462" w:rsidRDefault="00805462" w:rsidP="00FB04A2">
            <w:r>
              <w:t>3.1</w:t>
            </w:r>
            <w:r w:rsidR="001639EE">
              <w:t xml:space="preserve"> System will create credential object </w:t>
            </w:r>
          </w:p>
          <w:p w:rsidR="001639EE" w:rsidRDefault="001639EE" w:rsidP="00FB04A2">
            <w:r>
              <w:t>3.2 will retrieve retrieve credintials linked to employee</w:t>
            </w:r>
          </w:p>
          <w:p w:rsidR="001639EE" w:rsidRDefault="001639EE" w:rsidP="00FB04A2">
            <w:r>
              <w:t>3.3 Will compare password store in system with that of what employee entered</w:t>
            </w:r>
          </w:p>
          <w:p w:rsidR="001639EE" w:rsidRDefault="001639EE" w:rsidP="00FB04A2">
            <w:r>
              <w:t>3.4 Will remove employee from Workin</w:t>
            </w:r>
            <w:r w:rsidR="00294155">
              <w:t>g</w:t>
            </w:r>
            <w:r>
              <w:t xml:space="preserve"> employee list.</w:t>
            </w:r>
          </w:p>
          <w:p w:rsidR="00805462" w:rsidRDefault="00805462" w:rsidP="00FB04A2"/>
        </w:tc>
      </w:tr>
      <w:tr w:rsidR="00805462" w:rsidTr="00FB04A2">
        <w:tc>
          <w:tcPr>
            <w:tcW w:w="2043" w:type="dxa"/>
          </w:tcPr>
          <w:p w:rsidR="00805462" w:rsidRDefault="00805462" w:rsidP="00FB04A2">
            <w:r>
              <w:t>Exception Conditions:</w:t>
            </w:r>
          </w:p>
        </w:tc>
        <w:tc>
          <w:tcPr>
            <w:tcW w:w="7425" w:type="dxa"/>
            <w:gridSpan w:val="2"/>
          </w:tcPr>
          <w:p w:rsidR="00805462" w:rsidRDefault="00805462" w:rsidP="00FB04A2">
            <w:r>
              <w:t>1.</w:t>
            </w:r>
            <w:r w:rsidR="001639EE">
              <w:t>If pass</w:t>
            </w:r>
            <w:r w:rsidR="00294155">
              <w:t>word incorrect message saying password is incorrect will appear.</w:t>
            </w:r>
          </w:p>
          <w:p w:rsidR="00294155" w:rsidRDefault="00294155" w:rsidP="00FB04A2">
            <w:r>
              <w:t>2.If no password or employee number entered msg will be displayed</w:t>
            </w:r>
          </w:p>
          <w:p w:rsidR="00805462" w:rsidRDefault="00805462" w:rsidP="00FB04A2"/>
        </w:tc>
      </w:tr>
    </w:tbl>
    <w:p w:rsidR="002F077B" w:rsidRDefault="002F077B"/>
    <w:p w:rsidR="002F077B" w:rsidRDefault="002F077B">
      <w:pPr>
        <w:spacing w:after="200" w:line="276" w:lineRule="auto"/>
      </w:pPr>
      <w:r>
        <w:br w:type="page"/>
      </w:r>
    </w:p>
    <w:p w:rsidR="00805462" w:rsidRDefault="002F077B" w:rsidP="002F077B">
      <w:pPr>
        <w:pStyle w:val="ListParagraph"/>
        <w:numPr>
          <w:ilvl w:val="0"/>
          <w:numId w:val="3"/>
        </w:numPr>
      </w:pPr>
      <w:r>
        <w:lastRenderedPageBreak/>
        <w:t>System Sequence Diagrams- For all fully developed use cases</w:t>
      </w:r>
    </w:p>
    <w:p w:rsidR="002F077B" w:rsidRDefault="002F077B">
      <w:r>
        <w:object w:dxaOrig="7245" w:dyaOrig="12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616.2pt" o:ole="">
            <v:imagedata r:id="rId8" o:title=""/>
          </v:shape>
          <o:OLEObject Type="Embed" ProgID="Visio.Drawing.11" ShapeID="_x0000_i1025" DrawAspect="Content" ObjectID="_1380968269" r:id="rId9"/>
        </w:object>
      </w:r>
    </w:p>
    <w:p w:rsidR="002F077B" w:rsidRDefault="002F077B">
      <w:pPr>
        <w:spacing w:after="200" w:line="276" w:lineRule="auto"/>
      </w:pPr>
      <w:r>
        <w:br w:type="page"/>
      </w:r>
    </w:p>
    <w:p w:rsidR="00C97A70" w:rsidRDefault="002F077B">
      <w:r>
        <w:object w:dxaOrig="7245" w:dyaOrig="12178">
          <v:shape id="_x0000_i1027" type="#_x0000_t75" style="width:362.5pt;height:608.65pt" o:ole="">
            <v:imagedata r:id="rId10" o:title=""/>
          </v:shape>
          <o:OLEObject Type="Embed" ProgID="Visio.Drawing.11" ShapeID="_x0000_i1027" DrawAspect="Content" ObjectID="_1380968270" r:id="rId11"/>
        </w:object>
      </w:r>
      <w:r>
        <w:object w:dxaOrig="7281" w:dyaOrig="14050">
          <v:shape id="_x0000_i1026" type="#_x0000_t75" style="width:335.7pt;height:9in" o:ole="">
            <v:imagedata r:id="rId12" o:title=""/>
          </v:shape>
          <o:OLEObject Type="Embed" ProgID="Visio.Drawing.11" ShapeID="_x0000_i1026" DrawAspect="Content" ObjectID="_1380968271" r:id="rId13"/>
        </w:object>
      </w:r>
      <w:r w:rsidRPr="002F077B">
        <w:t xml:space="preserve"> </w:t>
      </w:r>
      <w:r>
        <w:object w:dxaOrig="8448" w:dyaOrig="8290">
          <v:shape id="_x0000_i1028" type="#_x0000_t75" style="width:422.8pt;height:414.4pt" o:ole="">
            <v:imagedata r:id="rId14" o:title=""/>
          </v:shape>
          <o:OLEObject Type="Embed" ProgID="Visio.Drawing.11" ShapeID="_x0000_i1028" DrawAspect="Content" ObjectID="_1380968272" r:id="rId15"/>
        </w:object>
      </w:r>
    </w:p>
    <w:p w:rsidR="00C97A70" w:rsidRDefault="00C97A70">
      <w:pPr>
        <w:spacing w:after="200" w:line="276" w:lineRule="auto"/>
      </w:pPr>
      <w:r>
        <w:br w:type="page"/>
      </w:r>
    </w:p>
    <w:p w:rsidR="002F077B" w:rsidRDefault="00C97A70" w:rsidP="00C97A70">
      <w:pPr>
        <w:pStyle w:val="ListParagraph"/>
        <w:numPr>
          <w:ilvl w:val="0"/>
          <w:numId w:val="3"/>
        </w:numPr>
      </w:pPr>
      <w:r>
        <w:lastRenderedPageBreak/>
        <w:t>Attribute Definitions</w:t>
      </w:r>
    </w:p>
    <w:tbl>
      <w:tblPr>
        <w:tblW w:w="9100" w:type="dxa"/>
        <w:tblInd w:w="93" w:type="dxa"/>
        <w:tblLook w:val="04A0" w:firstRow="1" w:lastRow="0" w:firstColumn="1" w:lastColumn="0" w:noHBand="0" w:noVBand="1"/>
      </w:tblPr>
      <w:tblGrid>
        <w:gridCol w:w="2440"/>
        <w:gridCol w:w="2804"/>
        <w:gridCol w:w="2080"/>
        <w:gridCol w:w="1776"/>
      </w:tblGrid>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redentail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 xml:space="preserve">EmpID </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I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asswor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Entered Passwor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ewPasswor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New Passwor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6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 xml:space="preserve">confirmPass </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Entered Confirm New Passwor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6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 xml:space="preserve">passCompare </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assword Pulled from database to compare to</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loginP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f password was goo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oolean</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I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First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First Nam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Last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Last Nam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Address1</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Address Line 1</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Address2</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Address Line 2</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City</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City</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Stat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Stat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2 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Zip</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mployee Zip Cod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5 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Phon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Phon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7 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AreaCod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Area Cod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3 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pyeePayRat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Pay Rat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Reciept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Customer</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 customer Obje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objec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Employe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 Employee Obje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employee objec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tem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 arraylist of item objects</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rraylis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ubtotal</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ubtotal or purchas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otal</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otal cost of purchase after tax</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aymentTyp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ype of payment(cash or creditcar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reditCardNumber</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redit card number</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aymentAmount</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he amount of the paymen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D of a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ame of a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Typ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ype of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Descrip</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escription of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Pr>
                <w:rFonts w:ascii="Calibri" w:hAnsi="Calibri" w:cs="Calibri"/>
                <w:color w:val="000000"/>
                <w:sz w:val="22"/>
                <w:szCs w:val="22"/>
              </w:rPr>
              <w:t xml:space="preserve">255characters </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viceCost</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he cost of the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lastRenderedPageBreak/>
              <w:t>BikeService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d of service ticke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Customer</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 customer obje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objec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CustomerBik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 customer bike obje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bike objec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Description</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esciption of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 xml:space="preserve">255 characters </w:t>
            </w:r>
          </w:p>
        </w:tc>
      </w:tr>
      <w:tr w:rsidR="00C97A70" w:rsidRPr="00C97A70" w:rsidTr="00C97A70">
        <w:trPr>
          <w:trHeight w:val="6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list of service objects customer would l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arraylist of services</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6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EnteredBy</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ame of employee whoo entered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EmpNma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ame of service tech</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ServiceStatu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atus of the servic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CostofService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otal cost of services</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Bike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Bike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d of Customer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BikeBran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rand of customer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BikeModel</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Model of customer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BikeSerialNumber</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erial Number of Customer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ew Bike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d of A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Bran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Brand of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Model</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model of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SerialNumber</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ieral number of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Typ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ype of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BikeCost</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ost of new bik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uct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ID</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d of produ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SKU</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ku of produ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name of produ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Typ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type of prodcu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prodCost</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ost of product</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double</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Class</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 xml:space="preserve">customerID </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Id</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First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First Nam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LastNam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Last Nam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Address1</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Address Line 1</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Address2</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Address line 2</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City</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City</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lastRenderedPageBreak/>
              <w:t>customerStat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stat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2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Zip</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zip</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int</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5char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Phon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phon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7characters</w:t>
            </w:r>
          </w:p>
        </w:tc>
      </w:tr>
      <w:tr w:rsidR="00C97A70" w:rsidRPr="00C97A70" w:rsidTr="00C97A70">
        <w:trPr>
          <w:trHeight w:val="300"/>
        </w:trPr>
        <w:tc>
          <w:tcPr>
            <w:tcW w:w="244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AreaCode</w:t>
            </w:r>
          </w:p>
        </w:tc>
        <w:tc>
          <w:tcPr>
            <w:tcW w:w="2804" w:type="dxa"/>
            <w:tcBorders>
              <w:top w:val="nil"/>
              <w:left w:val="nil"/>
              <w:bottom w:val="nil"/>
              <w:right w:val="nil"/>
            </w:tcBorders>
            <w:shd w:val="clear" w:color="auto" w:fill="auto"/>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customer area code</w:t>
            </w:r>
          </w:p>
        </w:tc>
        <w:tc>
          <w:tcPr>
            <w:tcW w:w="2080"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string</w:t>
            </w:r>
          </w:p>
        </w:tc>
        <w:tc>
          <w:tcPr>
            <w:tcW w:w="1776" w:type="dxa"/>
            <w:tcBorders>
              <w:top w:val="nil"/>
              <w:left w:val="nil"/>
              <w:bottom w:val="nil"/>
              <w:right w:val="nil"/>
            </w:tcBorders>
            <w:shd w:val="clear" w:color="auto" w:fill="auto"/>
            <w:noWrap/>
            <w:vAlign w:val="bottom"/>
            <w:hideMark/>
          </w:tcPr>
          <w:p w:rsidR="00C97A70" w:rsidRPr="00C97A70" w:rsidRDefault="00C97A70" w:rsidP="00C97A70">
            <w:pPr>
              <w:rPr>
                <w:rFonts w:ascii="Calibri" w:hAnsi="Calibri" w:cs="Calibri"/>
                <w:color w:val="000000"/>
                <w:sz w:val="22"/>
                <w:szCs w:val="22"/>
              </w:rPr>
            </w:pPr>
            <w:r w:rsidRPr="00C97A70">
              <w:rPr>
                <w:rFonts w:ascii="Calibri" w:hAnsi="Calibri" w:cs="Calibri"/>
                <w:color w:val="000000"/>
                <w:sz w:val="22"/>
                <w:szCs w:val="22"/>
              </w:rPr>
              <w:t>3 charaters</w:t>
            </w:r>
          </w:p>
        </w:tc>
      </w:tr>
    </w:tbl>
    <w:p w:rsidR="00C97A70" w:rsidRDefault="00C97A70" w:rsidP="00C97A70">
      <w:pPr>
        <w:pStyle w:val="ListParagraph"/>
      </w:pPr>
    </w:p>
    <w:p w:rsidR="00C97A70" w:rsidRDefault="00C97A70">
      <w:pPr>
        <w:spacing w:after="200" w:line="276" w:lineRule="auto"/>
      </w:pPr>
      <w:r>
        <w:br w:type="page"/>
      </w:r>
    </w:p>
    <w:p w:rsidR="00C97A70" w:rsidRDefault="00C97A70" w:rsidP="00C97A70">
      <w:r>
        <w:lastRenderedPageBreak/>
        <w:t>Alternative design Concepts and recommendations</w:t>
      </w:r>
    </w:p>
    <w:p w:rsidR="00C97A70" w:rsidRDefault="00C97A70" w:rsidP="00C97A70">
      <w:pPr>
        <w:pStyle w:val="ListParagraph"/>
        <w:numPr>
          <w:ilvl w:val="0"/>
          <w:numId w:val="5"/>
        </w:numPr>
        <w:spacing w:line="276" w:lineRule="auto"/>
      </w:pPr>
      <w:r>
        <w:t xml:space="preserve">Some of the ways I could do this differently is I could have broken it down into a module that allows for purchases and then a module that allows for the management of the services. I could have also had it as a web based application. If I made it a web based application I could have done it as a asp.net application or using another language such as java. I could have also implemented it differently by not using as many separate windows and using just one that adapts to the use case that is being executed at the time being. </w:t>
      </w:r>
    </w:p>
    <w:p w:rsidR="00C97A70" w:rsidRDefault="00C97A70" w:rsidP="00C97A70">
      <w:pPr>
        <w:ind w:left="360"/>
      </w:pPr>
    </w:p>
    <w:p w:rsidR="00C97A70" w:rsidRDefault="00C97A70" w:rsidP="00C97A70">
      <w:pPr>
        <w:pStyle w:val="ListParagraph"/>
        <w:numPr>
          <w:ilvl w:val="0"/>
          <w:numId w:val="5"/>
        </w:numPr>
        <w:spacing w:line="276" w:lineRule="auto"/>
      </w:pPr>
      <w:r>
        <w:t xml:space="preserve">Web Based – This is pretty feasible as it would be simply just converting what I have done and just converting it to asp.net web forms. I would be able to use the same development suite. </w:t>
      </w:r>
    </w:p>
    <w:p w:rsidR="00C97A70" w:rsidRDefault="00C97A70" w:rsidP="00C97A70"/>
    <w:p w:rsidR="00C97A70" w:rsidRDefault="00C97A70" w:rsidP="00C97A70">
      <w:pPr>
        <w:ind w:left="720"/>
      </w:pPr>
      <w:r>
        <w:t>Two Separate Applications – I could split the application into two separate applications one that runs on the floor of the store for purchases and then one in the back of the store that is for managing service tickets that have been entered and then any other administrative purposes. They would talk to the same database.</w:t>
      </w:r>
    </w:p>
    <w:p w:rsidR="00C97A70" w:rsidRDefault="00C97A70" w:rsidP="00C97A70"/>
    <w:p w:rsidR="00C97A70" w:rsidRDefault="00C97A70" w:rsidP="00C97A70">
      <w:pPr>
        <w:ind w:left="720"/>
      </w:pPr>
      <w:r>
        <w:t>Java Based – I could do it as a java application that either ran in windows or web based. If I used this I would use eclipse as the development environment</w:t>
      </w:r>
    </w:p>
    <w:p w:rsidR="00C97A70" w:rsidRDefault="00C97A70" w:rsidP="00C97A70"/>
    <w:p w:rsidR="00C97A70" w:rsidRDefault="00C97A70" w:rsidP="00C97A70">
      <w:r>
        <w:tab/>
        <w:t>Something Here – Something something something</w:t>
      </w:r>
    </w:p>
    <w:p w:rsidR="00C97A70" w:rsidRDefault="00C97A70" w:rsidP="00C97A70"/>
    <w:p w:rsidR="00C97A70" w:rsidRDefault="00C97A70" w:rsidP="00C97A70">
      <w:pPr>
        <w:pStyle w:val="ListParagraph"/>
        <w:numPr>
          <w:ilvl w:val="0"/>
          <w:numId w:val="5"/>
        </w:numPr>
        <w:spacing w:line="276" w:lineRule="auto"/>
      </w:pPr>
      <w:r>
        <w:t xml:space="preserve">I would choose a web application as it is the easiest to do and by having it all web based it would allow the store to access some things online. I could also </w:t>
      </w:r>
    </w:p>
    <w:p w:rsidR="00C97A70" w:rsidRDefault="00C97A70" w:rsidP="00C97A70">
      <w:pPr>
        <w:ind w:firstLine="720"/>
      </w:pPr>
    </w:p>
    <w:p w:rsidR="00C97A70" w:rsidRDefault="00C97A70" w:rsidP="00C97A70">
      <w:pPr>
        <w:ind w:firstLine="720"/>
      </w:pPr>
      <w:r>
        <w:t>Design and implementation to date</w:t>
      </w:r>
    </w:p>
    <w:p w:rsidR="00C97A70" w:rsidRDefault="00C97A70" w:rsidP="00C97A70">
      <w:pPr>
        <w:ind w:firstLine="720"/>
      </w:pPr>
    </w:p>
    <w:p w:rsidR="00C97A70" w:rsidRDefault="00C97A70" w:rsidP="00C97A70">
      <w:pPr>
        <w:pStyle w:val="ListParagraph"/>
        <w:numPr>
          <w:ilvl w:val="0"/>
          <w:numId w:val="4"/>
        </w:numPr>
        <w:spacing w:line="276" w:lineRule="auto"/>
      </w:pPr>
      <w:r>
        <w:t xml:space="preserve">The technology I am using visual studios 2010 professional to code in. The language I am using I c#. For the database I am just using a simple access database. The architecture is 3 layer, so there is a presentation layer, a business layer and then a data access layer. The approach I am taking is object oriented design. </w:t>
      </w:r>
    </w:p>
    <w:p w:rsidR="00C97A70" w:rsidRDefault="00C97A70" w:rsidP="00C97A70"/>
    <w:p w:rsidR="00C97A70" w:rsidRDefault="00C97A70" w:rsidP="00C97A70">
      <w:pPr>
        <w:pStyle w:val="ListParagraph"/>
        <w:numPr>
          <w:ilvl w:val="0"/>
          <w:numId w:val="4"/>
        </w:numPr>
        <w:spacing w:line="276" w:lineRule="auto"/>
      </w:pPr>
      <w:r>
        <w:t>The use cases I have implemented to date are:</w:t>
      </w:r>
    </w:p>
    <w:p w:rsidR="00C97A70" w:rsidRDefault="00C97A70" w:rsidP="00C97A70">
      <w:pPr>
        <w:pStyle w:val="ListParagraph"/>
      </w:pPr>
    </w:p>
    <w:p w:rsidR="00C97A70" w:rsidRDefault="00C97A70" w:rsidP="00C97A70">
      <w:pPr>
        <w:pStyle w:val="ListParagraph"/>
      </w:pPr>
      <w:r>
        <w:t>Delete employee</w:t>
      </w:r>
    </w:p>
    <w:p w:rsidR="00C97A70" w:rsidRDefault="00C97A70" w:rsidP="00C97A70">
      <w:pPr>
        <w:pStyle w:val="ListParagraph"/>
      </w:pPr>
      <w:r>
        <w:t>Update employee</w:t>
      </w:r>
    </w:p>
    <w:p w:rsidR="00C97A70" w:rsidRDefault="00C97A70" w:rsidP="00C97A70">
      <w:pPr>
        <w:pStyle w:val="ListParagraph"/>
      </w:pPr>
      <w:r>
        <w:t>Create employee</w:t>
      </w:r>
    </w:p>
    <w:p w:rsidR="00C97A70" w:rsidRDefault="00C97A70" w:rsidP="00C97A70">
      <w:pPr>
        <w:pStyle w:val="ListParagraph"/>
      </w:pPr>
      <w:r>
        <w:t>Employee clocks in</w:t>
      </w:r>
    </w:p>
    <w:p w:rsidR="00C97A70" w:rsidRDefault="00C97A70" w:rsidP="00C97A70">
      <w:pPr>
        <w:pStyle w:val="ListParagraph"/>
      </w:pPr>
      <w:r>
        <w:t>Employee clocks out</w:t>
      </w:r>
    </w:p>
    <w:p w:rsidR="00C97A70" w:rsidRDefault="00C97A70" w:rsidP="00C97A70">
      <w:pPr>
        <w:pStyle w:val="ListParagraph"/>
      </w:pPr>
      <w:r>
        <w:t>Customer looked up</w:t>
      </w:r>
    </w:p>
    <w:p w:rsidR="00C97A70" w:rsidRDefault="00C97A70" w:rsidP="00C97A70">
      <w:pPr>
        <w:pStyle w:val="ListParagraph"/>
      </w:pPr>
      <w:r>
        <w:t>Create new Customer</w:t>
      </w:r>
    </w:p>
    <w:p w:rsidR="00C97A70" w:rsidRDefault="00C97A70" w:rsidP="00C97A70">
      <w:pPr>
        <w:pStyle w:val="ListParagraph"/>
      </w:pPr>
      <w:r>
        <w:t>Create Customer Bike</w:t>
      </w:r>
    </w:p>
    <w:p w:rsidR="00C97A70" w:rsidRDefault="00C97A70" w:rsidP="00C97A70">
      <w:pPr>
        <w:pStyle w:val="ListParagraph"/>
      </w:pPr>
      <w:r>
        <w:t>Select Customer Bike</w:t>
      </w:r>
    </w:p>
    <w:p w:rsidR="00C97A70" w:rsidRDefault="00C97A70" w:rsidP="00C97A70">
      <w:pPr>
        <w:pStyle w:val="ListParagraph"/>
      </w:pPr>
      <w:r>
        <w:t>Enter service ticket</w:t>
      </w:r>
    </w:p>
    <w:p w:rsidR="00C97A70" w:rsidRDefault="00C97A70" w:rsidP="00C97A70">
      <w:pPr>
        <w:pStyle w:val="ListParagraph"/>
      </w:pPr>
      <w:r>
        <w:lastRenderedPageBreak/>
        <w:t>Change password</w:t>
      </w:r>
    </w:p>
    <w:p w:rsidR="00C97A70" w:rsidRDefault="00C97A70" w:rsidP="00C97A70">
      <w:pPr>
        <w:pStyle w:val="ListParagraph"/>
      </w:pPr>
    </w:p>
    <w:p w:rsidR="00C97A70" w:rsidRDefault="00C97A70" w:rsidP="00C97A70">
      <w:pPr>
        <w:pStyle w:val="ListParagraph"/>
      </w:pPr>
      <w:r>
        <w:t>SSD for Enter Service Ticket Use Case</w:t>
      </w:r>
    </w:p>
    <w:p w:rsidR="00C97A70" w:rsidRDefault="00C97A70" w:rsidP="00C97A70">
      <w:pPr>
        <w:pStyle w:val="ListParagraph"/>
      </w:pPr>
      <w:r>
        <w:t>All the classes That Have DA on the end are the data access layer</w:t>
      </w:r>
    </w:p>
    <w:p w:rsidR="00C97A70" w:rsidRDefault="00C97A70" w:rsidP="00C97A70">
      <w:pPr>
        <w:pStyle w:val="ListParagraph"/>
      </w:pPr>
      <w:r>
        <w:t>The objects that are labeled with form are the forms that are show and the user interact with.</w:t>
      </w:r>
    </w:p>
    <w:p w:rsidR="00C97A70" w:rsidRDefault="00C97A70" w:rsidP="00C97A70">
      <w:pPr>
        <w:pStyle w:val="ListParagraph"/>
      </w:pPr>
      <w:r>
        <w:t>See Attached SSD labeled Service Ticket.</w:t>
      </w:r>
    </w:p>
    <w:p w:rsidR="00C97A70" w:rsidRDefault="00C97A70" w:rsidP="00C97A70">
      <w:r>
        <w:br w:type="page"/>
      </w:r>
    </w:p>
    <w:p w:rsidR="00C97A70" w:rsidRDefault="00C97A70" w:rsidP="00C97A70">
      <w:pPr>
        <w:pStyle w:val="ListParagraph"/>
      </w:pPr>
    </w:p>
    <w:p w:rsidR="00C97A70" w:rsidRDefault="00C97A70" w:rsidP="00C97A70">
      <w:pPr>
        <w:pStyle w:val="ListParagraph"/>
        <w:numPr>
          <w:ilvl w:val="0"/>
          <w:numId w:val="4"/>
        </w:numPr>
        <w:spacing w:line="276" w:lineRule="auto"/>
      </w:pPr>
      <w:r>
        <w:t>The Initial menu hierarchy is as follows. The way I have the application setup right now the menu doesn’t change based on the use case or the user that is using the system.</w:t>
      </w:r>
    </w:p>
    <w:p w:rsidR="00C97A70" w:rsidRDefault="00C97A70" w:rsidP="00C97A70">
      <w:r>
        <w:t>These will be available for all users</w:t>
      </w:r>
    </w:p>
    <w:p w:rsidR="00C97A70" w:rsidRDefault="00C97A70" w:rsidP="00C97A70">
      <w:r>
        <w:t xml:space="preserve">Menu </w:t>
      </w:r>
    </w:p>
    <w:p w:rsidR="00C97A70" w:rsidRDefault="00C97A70" w:rsidP="00C97A70">
      <w:r>
        <w:tab/>
        <w:t>Employee Clock In</w:t>
      </w:r>
    </w:p>
    <w:p w:rsidR="00C97A70" w:rsidRDefault="00C97A70" w:rsidP="00C97A70">
      <w:r>
        <w:tab/>
        <w:t>Employee Clock Out</w:t>
      </w:r>
    </w:p>
    <w:p w:rsidR="00C97A70" w:rsidRDefault="00C97A70" w:rsidP="00C97A70">
      <w:r>
        <w:tab/>
        <w:t>Exit</w:t>
      </w:r>
    </w:p>
    <w:p w:rsidR="00C97A70" w:rsidRDefault="00C97A70" w:rsidP="00C97A70">
      <w:r>
        <w:t>Products and Services</w:t>
      </w:r>
    </w:p>
    <w:p w:rsidR="00C97A70" w:rsidRDefault="00C97A70" w:rsidP="00C97A70">
      <w:pPr>
        <w:ind w:firstLine="720"/>
      </w:pPr>
      <w:r>
        <w:t>Manage Products</w:t>
      </w:r>
    </w:p>
    <w:p w:rsidR="00C97A70" w:rsidRDefault="00C97A70" w:rsidP="00C97A70">
      <w:pPr>
        <w:ind w:left="720"/>
      </w:pPr>
      <w:r>
        <w:t>Manage Services</w:t>
      </w:r>
    </w:p>
    <w:p w:rsidR="00C97A70" w:rsidRDefault="00C97A70" w:rsidP="00C97A70">
      <w:pPr>
        <w:ind w:firstLine="720"/>
      </w:pPr>
      <w:r>
        <w:t>Manage New Bikes</w:t>
      </w:r>
    </w:p>
    <w:p w:rsidR="00C97A70" w:rsidRDefault="00C97A70" w:rsidP="00C97A70">
      <w:r>
        <w:t>Administration</w:t>
      </w:r>
    </w:p>
    <w:p w:rsidR="00C97A70" w:rsidRDefault="00C97A70" w:rsidP="00C97A70">
      <w:r>
        <w:tab/>
        <w:t>Employees</w:t>
      </w:r>
    </w:p>
    <w:p w:rsidR="00C97A70" w:rsidRDefault="00C97A70" w:rsidP="00C97A70">
      <w:r>
        <w:t>Help</w:t>
      </w:r>
    </w:p>
    <w:p w:rsidR="00C97A70" w:rsidRDefault="00C97A70" w:rsidP="00C97A70">
      <w:r>
        <w:tab/>
        <w:t>Help</w:t>
      </w:r>
    </w:p>
    <w:p w:rsidR="00C97A70" w:rsidRDefault="00C97A70" w:rsidP="00C97A70">
      <w:r>
        <w:br w:type="page"/>
      </w:r>
    </w:p>
    <w:p w:rsidR="00C97A70" w:rsidRDefault="00C97A70" w:rsidP="00C97A70">
      <w:pPr>
        <w:pStyle w:val="ListParagraph"/>
        <w:numPr>
          <w:ilvl w:val="0"/>
          <w:numId w:val="4"/>
        </w:numPr>
        <w:spacing w:line="276" w:lineRule="auto"/>
      </w:pPr>
      <w:r>
        <w:lastRenderedPageBreak/>
        <w:t>Reports</w:t>
      </w:r>
    </w:p>
    <w:p w:rsidR="00C97A70" w:rsidRDefault="00C97A70" w:rsidP="00C97A70">
      <w:pPr>
        <w:ind w:left="360"/>
        <w:jc w:val="center"/>
      </w:pPr>
      <w:r>
        <w:t>Employee Service Bonus Report</w:t>
      </w:r>
    </w:p>
    <w:p w:rsidR="00C97A70" w:rsidRDefault="00C97A70" w:rsidP="00C97A70">
      <w:pPr>
        <w:ind w:left="360"/>
        <w:jc w:val="center"/>
      </w:pPr>
      <w:r>
        <w:t>Date Range</w:t>
      </w:r>
    </w:p>
    <w:p w:rsidR="00C97A70" w:rsidRDefault="00C97A70" w:rsidP="00C97A70">
      <w:pPr>
        <w:ind w:left="360"/>
        <w:jc w:val="center"/>
      </w:pPr>
      <w:r>
        <w:t>10/1/2011 – 10/31/2011</w:t>
      </w:r>
    </w:p>
    <w:p w:rsidR="00C97A70" w:rsidRDefault="00C97A70" w:rsidP="00C97A70">
      <w:pPr>
        <w:ind w:left="360"/>
      </w:pPr>
      <w:r>
        <w:t>Employee Name</w:t>
      </w:r>
      <w:r>
        <w:tab/>
        <w:t xml:space="preserve">Number Of Services </w:t>
      </w:r>
      <w:r>
        <w:tab/>
      </w:r>
      <w:r>
        <w:tab/>
        <w:t xml:space="preserve">Most Common Service </w:t>
      </w:r>
      <w:r>
        <w:tab/>
        <w:t>Bonus</w:t>
      </w:r>
    </w:p>
    <w:p w:rsidR="00C97A70" w:rsidRDefault="00C97A70" w:rsidP="00C97A70">
      <w:pPr>
        <w:ind w:left="360"/>
      </w:pPr>
      <w:r>
        <w:t>Glenn Larson</w:t>
      </w:r>
      <w:r>
        <w:tab/>
      </w:r>
      <w:r>
        <w:tab/>
        <w:t>5</w:t>
      </w:r>
      <w:r>
        <w:tab/>
      </w:r>
      <w:r>
        <w:tab/>
      </w:r>
      <w:r>
        <w:tab/>
        <w:t>Headset</w:t>
      </w:r>
      <w:r>
        <w:tab/>
      </w:r>
      <w:r>
        <w:tab/>
      </w:r>
      <w:r>
        <w:tab/>
        <w:t>$20.00</w:t>
      </w:r>
    </w:p>
    <w:p w:rsidR="00C97A70" w:rsidRDefault="00C97A70" w:rsidP="00C97A70">
      <w:pPr>
        <w:ind w:left="360"/>
      </w:pPr>
      <w:r>
        <w:t>Ashley Cole</w:t>
      </w:r>
      <w:r>
        <w:tab/>
      </w:r>
      <w:r>
        <w:tab/>
        <w:t>10</w:t>
      </w:r>
      <w:r>
        <w:tab/>
      </w:r>
      <w:r>
        <w:tab/>
      </w:r>
      <w:r>
        <w:tab/>
        <w:t>TuneUp</w:t>
      </w:r>
      <w:r>
        <w:tab/>
      </w:r>
      <w:r>
        <w:tab/>
      </w:r>
      <w:r>
        <w:tab/>
        <w:t>$40.00</w:t>
      </w:r>
    </w:p>
    <w:p w:rsidR="00C97A70" w:rsidRDefault="00C97A70" w:rsidP="00C97A70">
      <w:pPr>
        <w:ind w:left="360"/>
      </w:pPr>
      <w:r>
        <w:t>Bart Simpson</w:t>
      </w:r>
      <w:r>
        <w:tab/>
      </w:r>
      <w:r>
        <w:tab/>
        <w:t>0</w:t>
      </w:r>
      <w:r>
        <w:tab/>
      </w:r>
      <w:r>
        <w:tab/>
      </w:r>
      <w:r>
        <w:tab/>
        <w:t>none</w:t>
      </w:r>
      <w:r>
        <w:tab/>
      </w:r>
      <w:r>
        <w:tab/>
      </w:r>
      <w:r>
        <w:tab/>
      </w:r>
      <w:r>
        <w:tab/>
        <w:t>$0.00</w:t>
      </w:r>
      <w:r>
        <w:tab/>
      </w:r>
    </w:p>
    <w:p w:rsidR="00C97A70" w:rsidRDefault="00C97A70" w:rsidP="00C97A70">
      <w:pPr>
        <w:ind w:left="360"/>
      </w:pPr>
      <w:r>
        <w:t>Charlie Sheen</w:t>
      </w:r>
      <w:r>
        <w:tab/>
      </w:r>
      <w:r>
        <w:tab/>
        <w:t>25</w:t>
      </w:r>
      <w:r>
        <w:tab/>
      </w:r>
      <w:r>
        <w:tab/>
      </w:r>
      <w:r>
        <w:tab/>
        <w:t>Winning</w:t>
      </w:r>
      <w:r>
        <w:tab/>
      </w:r>
      <w:r>
        <w:tab/>
      </w:r>
      <w:r>
        <w:tab/>
        <w:t>$100.00</w:t>
      </w:r>
    </w:p>
    <w:p w:rsidR="00C97A70" w:rsidRDefault="00C97A70" w:rsidP="00C97A70">
      <w:pPr>
        <w:ind w:left="360"/>
      </w:pPr>
      <w:r>
        <w:t>Glenn Larson</w:t>
      </w:r>
      <w:r>
        <w:tab/>
      </w:r>
      <w:r>
        <w:tab/>
        <w:t>5</w:t>
      </w:r>
      <w:r>
        <w:tab/>
      </w:r>
      <w:r>
        <w:tab/>
      </w:r>
      <w:r>
        <w:tab/>
        <w:t>Headset</w:t>
      </w:r>
      <w:r>
        <w:tab/>
      </w:r>
      <w:r>
        <w:tab/>
      </w:r>
      <w:r>
        <w:tab/>
        <w:t>$20.00</w:t>
      </w:r>
    </w:p>
    <w:p w:rsidR="00C97A70" w:rsidRDefault="00C97A70" w:rsidP="00C97A70">
      <w:pPr>
        <w:ind w:left="360"/>
      </w:pPr>
      <w:r>
        <w:t>Ashley Cole</w:t>
      </w:r>
      <w:r>
        <w:tab/>
      </w:r>
      <w:r>
        <w:tab/>
        <w:t>10</w:t>
      </w:r>
      <w:r>
        <w:tab/>
      </w:r>
      <w:r>
        <w:tab/>
      </w:r>
      <w:r>
        <w:tab/>
        <w:t>TuneUp</w:t>
      </w:r>
      <w:r>
        <w:tab/>
      </w:r>
      <w:r>
        <w:tab/>
      </w:r>
      <w:r>
        <w:tab/>
        <w:t>$40.00</w:t>
      </w:r>
    </w:p>
    <w:p w:rsidR="00C97A70" w:rsidRDefault="00C97A70" w:rsidP="00C97A70">
      <w:pPr>
        <w:ind w:left="360"/>
      </w:pPr>
      <w:r>
        <w:t>Bart Simpson</w:t>
      </w:r>
      <w:r>
        <w:tab/>
      </w:r>
      <w:r>
        <w:tab/>
        <w:t>0</w:t>
      </w:r>
      <w:r>
        <w:tab/>
      </w:r>
      <w:r>
        <w:tab/>
      </w:r>
      <w:r>
        <w:tab/>
        <w:t>none</w:t>
      </w:r>
      <w:r>
        <w:tab/>
      </w:r>
      <w:r>
        <w:tab/>
      </w:r>
      <w:r>
        <w:tab/>
      </w:r>
      <w:r>
        <w:tab/>
        <w:t>$0.00</w:t>
      </w:r>
      <w:r>
        <w:tab/>
      </w:r>
    </w:p>
    <w:p w:rsidR="00C97A70" w:rsidRDefault="00C97A70" w:rsidP="00C97A70">
      <w:pPr>
        <w:ind w:left="360"/>
      </w:pPr>
      <w:r>
        <w:t>Charlie Sheen</w:t>
      </w:r>
      <w:r>
        <w:tab/>
      </w:r>
      <w:r>
        <w:tab/>
        <w:t>25</w:t>
      </w:r>
      <w:r>
        <w:tab/>
      </w:r>
      <w:r>
        <w:tab/>
      </w:r>
      <w:r>
        <w:tab/>
        <w:t>Winning</w:t>
      </w:r>
      <w:r>
        <w:tab/>
      </w:r>
      <w:r>
        <w:tab/>
      </w:r>
      <w:r>
        <w:tab/>
        <w:t>$100.00</w:t>
      </w:r>
    </w:p>
    <w:p w:rsidR="00C97A70" w:rsidRDefault="00C97A70" w:rsidP="00C97A70"/>
    <w:p w:rsidR="00C97A70" w:rsidRDefault="00C97A70" w:rsidP="00C97A70">
      <w:pPr>
        <w:jc w:val="center"/>
      </w:pPr>
      <w:r>
        <w:tab/>
        <w:t>Items Sales Report</w:t>
      </w:r>
    </w:p>
    <w:p w:rsidR="00C97A70" w:rsidRDefault="00C97A70" w:rsidP="00C97A70">
      <w:pPr>
        <w:jc w:val="center"/>
      </w:pPr>
      <w:r>
        <w:t>Date Range</w:t>
      </w:r>
    </w:p>
    <w:p w:rsidR="00C97A70" w:rsidRDefault="00C97A70" w:rsidP="00C97A70">
      <w:pPr>
        <w:jc w:val="center"/>
      </w:pPr>
      <w:r>
        <w:t>10/1/2011 – 10/31/2011</w:t>
      </w:r>
    </w:p>
    <w:p w:rsidR="00C97A70" w:rsidRDefault="00C97A70" w:rsidP="00C97A70">
      <w:r>
        <w:t xml:space="preserve">Item Name         </w:t>
      </w:r>
      <w:r>
        <w:tab/>
      </w:r>
      <w:r>
        <w:tab/>
        <w:t>Number Sold This Month</w:t>
      </w:r>
      <w:r>
        <w:tab/>
      </w:r>
      <w:r>
        <w:tab/>
        <w:t>Number Sold To Date</w:t>
      </w:r>
    </w:p>
    <w:p w:rsidR="00C97A70" w:rsidRDefault="00C97A70" w:rsidP="00C97A70">
      <w:r>
        <w:t>Handle Bar</w:t>
      </w:r>
      <w:r>
        <w:tab/>
      </w:r>
      <w:r>
        <w:tab/>
      </w:r>
      <w:r>
        <w:tab/>
      </w:r>
      <w:r>
        <w:tab/>
        <w:t xml:space="preserve">       5</w:t>
      </w:r>
      <w:r>
        <w:tab/>
      </w:r>
      <w:r>
        <w:tab/>
      </w:r>
      <w:r>
        <w:tab/>
      </w:r>
      <w:r>
        <w:tab/>
      </w:r>
      <w:r>
        <w:tab/>
        <w:t>10</w:t>
      </w:r>
    </w:p>
    <w:p w:rsidR="00C97A70" w:rsidRDefault="00C97A70" w:rsidP="00C97A70">
      <w:r>
        <w:t>Headset</w:t>
      </w:r>
      <w:r>
        <w:tab/>
      </w:r>
      <w:r>
        <w:tab/>
      </w:r>
      <w:r>
        <w:tab/>
      </w:r>
      <w:r>
        <w:tab/>
        <w:t xml:space="preserve">       2</w:t>
      </w:r>
      <w:r>
        <w:tab/>
      </w:r>
      <w:r>
        <w:tab/>
      </w:r>
      <w:r>
        <w:tab/>
      </w:r>
      <w:r>
        <w:tab/>
      </w:r>
      <w:r>
        <w:tab/>
        <w:t>5</w:t>
      </w:r>
    </w:p>
    <w:p w:rsidR="00C97A70" w:rsidRDefault="00C97A70" w:rsidP="00C97A70">
      <w:r>
        <w:t>Suspension Fork</w:t>
      </w:r>
      <w:r>
        <w:tab/>
      </w:r>
      <w:r>
        <w:tab/>
      </w:r>
      <w:r>
        <w:tab/>
        <w:t xml:space="preserve">       1</w:t>
      </w:r>
      <w:r>
        <w:tab/>
      </w:r>
      <w:r>
        <w:tab/>
      </w:r>
      <w:r>
        <w:tab/>
      </w:r>
      <w:r>
        <w:tab/>
      </w:r>
      <w:r>
        <w:tab/>
        <w:t>1</w:t>
      </w:r>
    </w:p>
    <w:p w:rsidR="00C97A70" w:rsidRDefault="00C97A70" w:rsidP="00C97A70">
      <w:r>
        <w:t>Trek Bike</w:t>
      </w:r>
      <w:r>
        <w:tab/>
      </w:r>
      <w:r>
        <w:tab/>
      </w:r>
      <w:r>
        <w:tab/>
      </w:r>
      <w:r>
        <w:tab/>
        <w:t xml:space="preserve">       2</w:t>
      </w:r>
      <w:r>
        <w:tab/>
      </w:r>
      <w:r>
        <w:tab/>
      </w:r>
      <w:r>
        <w:tab/>
      </w:r>
      <w:r>
        <w:tab/>
      </w:r>
      <w:r>
        <w:tab/>
        <w:t>3</w:t>
      </w:r>
    </w:p>
    <w:p w:rsidR="00C97A70" w:rsidRDefault="00C97A70" w:rsidP="00C97A70">
      <w:r>
        <w:t>Specialized Bike</w:t>
      </w:r>
      <w:r>
        <w:tab/>
      </w:r>
      <w:r>
        <w:tab/>
      </w:r>
      <w:r>
        <w:tab/>
        <w:t xml:space="preserve">       6</w:t>
      </w:r>
      <w:r>
        <w:tab/>
      </w:r>
      <w:r>
        <w:tab/>
      </w:r>
      <w:r>
        <w:tab/>
      </w:r>
      <w:r>
        <w:tab/>
      </w:r>
      <w:r>
        <w:tab/>
        <w:t>3</w:t>
      </w:r>
    </w:p>
    <w:p w:rsidR="00C97A70" w:rsidRDefault="00C97A70" w:rsidP="00C97A70">
      <w:r>
        <w:t>Services</w:t>
      </w:r>
      <w:r>
        <w:tab/>
      </w:r>
      <w:r>
        <w:tab/>
      </w:r>
      <w:r>
        <w:tab/>
      </w:r>
      <w:r>
        <w:tab/>
        <w:t xml:space="preserve">       30</w:t>
      </w:r>
      <w:r>
        <w:tab/>
      </w:r>
      <w:r>
        <w:tab/>
      </w:r>
      <w:r>
        <w:tab/>
      </w:r>
      <w:r>
        <w:tab/>
      </w:r>
      <w:r>
        <w:tab/>
        <w:t>100</w:t>
      </w:r>
    </w:p>
    <w:p w:rsidR="00C97A70" w:rsidRDefault="00C97A70" w:rsidP="00C97A70">
      <w:pPr>
        <w:tabs>
          <w:tab w:val="left" w:pos="5408"/>
        </w:tabs>
      </w:pPr>
    </w:p>
    <w:p w:rsidR="00C97A70" w:rsidRDefault="00C97A70" w:rsidP="00C97A70">
      <w:pPr>
        <w:spacing w:after="200"/>
      </w:pPr>
    </w:p>
    <w:bookmarkEnd w:id="0"/>
    <w:p w:rsidR="00C97A70" w:rsidRDefault="00C97A70" w:rsidP="00C97A70">
      <w:pPr>
        <w:pStyle w:val="ListParagraph"/>
      </w:pPr>
    </w:p>
    <w:sectPr w:rsidR="00C97A70" w:rsidSect="00C97A70">
      <w:footerReference w:type="default" r:id="rId16"/>
      <w:pgSz w:w="12240" w:h="15840"/>
      <w:pgMar w:top="1440" w:right="1440" w:bottom="1440" w:left="1440" w:header="720" w:footer="720" w:gutter="0"/>
      <w:pgNumType w:start="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3922" w:rsidRDefault="004F3922" w:rsidP="0072218B">
      <w:r>
        <w:separator/>
      </w:r>
    </w:p>
  </w:endnote>
  <w:endnote w:type="continuationSeparator" w:id="0">
    <w:p w:rsidR="004F3922" w:rsidRDefault="004F3922" w:rsidP="00722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5811310"/>
      <w:docPartObj>
        <w:docPartGallery w:val="Page Numbers (Bottom of Page)"/>
        <w:docPartUnique/>
      </w:docPartObj>
    </w:sdtPr>
    <w:sdtEndPr>
      <w:rPr>
        <w:noProof/>
      </w:rPr>
    </w:sdtEndPr>
    <w:sdtContent>
      <w:p w:rsidR="00C97A70" w:rsidRDefault="00C97A70">
        <w:pPr>
          <w:pStyle w:val="Footer"/>
          <w:jc w:val="center"/>
        </w:pPr>
        <w:r>
          <w:fldChar w:fldCharType="begin"/>
        </w:r>
        <w:r>
          <w:instrText xml:space="preserve"> PAGE   \* MERGEFORMAT </w:instrText>
        </w:r>
        <w:r>
          <w:fldChar w:fldCharType="separate"/>
        </w:r>
        <w:r w:rsidR="00A74107">
          <w:rPr>
            <w:noProof/>
          </w:rPr>
          <w:t>7</w:t>
        </w:r>
        <w:r>
          <w:rPr>
            <w:noProof/>
          </w:rPr>
          <w:fldChar w:fldCharType="end"/>
        </w:r>
      </w:p>
    </w:sdtContent>
  </w:sdt>
  <w:p w:rsidR="00C97A70" w:rsidRDefault="00C97A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3922" w:rsidRDefault="004F3922" w:rsidP="0072218B">
      <w:r>
        <w:separator/>
      </w:r>
    </w:p>
  </w:footnote>
  <w:footnote w:type="continuationSeparator" w:id="0">
    <w:p w:rsidR="004F3922" w:rsidRDefault="004F3922" w:rsidP="007221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E7252"/>
    <w:multiLevelType w:val="hybridMultilevel"/>
    <w:tmpl w:val="B0C29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AE2C4A"/>
    <w:multiLevelType w:val="hybridMultilevel"/>
    <w:tmpl w:val="25708E60"/>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8846DD2"/>
    <w:multiLevelType w:val="multilevel"/>
    <w:tmpl w:val="80B41A3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lowerLetter"/>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76183B19"/>
    <w:multiLevelType w:val="hybridMultilevel"/>
    <w:tmpl w:val="15EC6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6DB70BA"/>
    <w:multiLevelType w:val="hybridMultilevel"/>
    <w:tmpl w:val="A2F88524"/>
    <w:lvl w:ilvl="0" w:tplc="8E82A5E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CA763C"/>
    <w:rsid w:val="00061542"/>
    <w:rsid w:val="000B43EF"/>
    <w:rsid w:val="001639EE"/>
    <w:rsid w:val="00191F26"/>
    <w:rsid w:val="001C13FD"/>
    <w:rsid w:val="00261421"/>
    <w:rsid w:val="00274BDE"/>
    <w:rsid w:val="00294155"/>
    <w:rsid w:val="002F077B"/>
    <w:rsid w:val="003F4546"/>
    <w:rsid w:val="0041264D"/>
    <w:rsid w:val="004B4899"/>
    <w:rsid w:val="004F3922"/>
    <w:rsid w:val="005F79E8"/>
    <w:rsid w:val="006049AF"/>
    <w:rsid w:val="00667F16"/>
    <w:rsid w:val="0072218B"/>
    <w:rsid w:val="00787E9C"/>
    <w:rsid w:val="00790AD6"/>
    <w:rsid w:val="007E350C"/>
    <w:rsid w:val="00803DE2"/>
    <w:rsid w:val="00805462"/>
    <w:rsid w:val="008C099D"/>
    <w:rsid w:val="009918E9"/>
    <w:rsid w:val="009B0D37"/>
    <w:rsid w:val="009C1A99"/>
    <w:rsid w:val="00A74107"/>
    <w:rsid w:val="00A93B95"/>
    <w:rsid w:val="00AD0522"/>
    <w:rsid w:val="00AF5FAB"/>
    <w:rsid w:val="00B232A1"/>
    <w:rsid w:val="00B37FC6"/>
    <w:rsid w:val="00B41440"/>
    <w:rsid w:val="00B96A34"/>
    <w:rsid w:val="00BE4F52"/>
    <w:rsid w:val="00BF2C66"/>
    <w:rsid w:val="00C00DE9"/>
    <w:rsid w:val="00C9661F"/>
    <w:rsid w:val="00C97A70"/>
    <w:rsid w:val="00CA1F64"/>
    <w:rsid w:val="00CA763C"/>
    <w:rsid w:val="00CC2223"/>
    <w:rsid w:val="00CF2985"/>
    <w:rsid w:val="00D23A03"/>
    <w:rsid w:val="00D25AB9"/>
    <w:rsid w:val="00D437AF"/>
    <w:rsid w:val="00D62BF0"/>
    <w:rsid w:val="00D65774"/>
    <w:rsid w:val="00D7711C"/>
    <w:rsid w:val="00DA2173"/>
    <w:rsid w:val="00DA3565"/>
    <w:rsid w:val="00E14B78"/>
    <w:rsid w:val="00E21C19"/>
    <w:rsid w:val="00E52B32"/>
    <w:rsid w:val="00FB04A2"/>
    <w:rsid w:val="00FE23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763C"/>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2173"/>
    <w:pPr>
      <w:ind w:left="720"/>
      <w:contextualSpacing/>
    </w:pPr>
  </w:style>
  <w:style w:type="paragraph" w:styleId="Header">
    <w:name w:val="header"/>
    <w:basedOn w:val="Normal"/>
    <w:link w:val="HeaderChar"/>
    <w:uiPriority w:val="99"/>
    <w:unhideWhenUsed/>
    <w:rsid w:val="0072218B"/>
    <w:pPr>
      <w:tabs>
        <w:tab w:val="center" w:pos="4680"/>
        <w:tab w:val="right" w:pos="9360"/>
      </w:tabs>
    </w:pPr>
  </w:style>
  <w:style w:type="character" w:customStyle="1" w:styleId="HeaderChar">
    <w:name w:val="Header Char"/>
    <w:basedOn w:val="DefaultParagraphFont"/>
    <w:link w:val="Header"/>
    <w:uiPriority w:val="99"/>
    <w:rsid w:val="0072218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72218B"/>
    <w:pPr>
      <w:tabs>
        <w:tab w:val="center" w:pos="4680"/>
        <w:tab w:val="right" w:pos="9360"/>
      </w:tabs>
    </w:pPr>
  </w:style>
  <w:style w:type="character" w:customStyle="1" w:styleId="FooterChar">
    <w:name w:val="Footer Char"/>
    <w:basedOn w:val="DefaultParagraphFont"/>
    <w:link w:val="Footer"/>
    <w:uiPriority w:val="99"/>
    <w:rsid w:val="0072218B"/>
    <w:rPr>
      <w:rFonts w:ascii="Times New Roman" w:eastAsia="Times New Roman" w:hAnsi="Times New Roman" w:cs="Times New Roman"/>
      <w:sz w:val="24"/>
      <w:szCs w:val="24"/>
    </w:rPr>
  </w:style>
  <w:style w:type="paragraph" w:styleId="NoSpacing">
    <w:name w:val="No Spacing"/>
    <w:link w:val="NoSpacingChar"/>
    <w:uiPriority w:val="1"/>
    <w:qFormat/>
    <w:rsid w:val="00C97A7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97A70"/>
    <w:rPr>
      <w:rFonts w:eastAsiaTheme="minorEastAsia"/>
      <w:lang w:eastAsia="ja-JP"/>
    </w:rPr>
  </w:style>
  <w:style w:type="paragraph" w:styleId="BalloonText">
    <w:name w:val="Balloon Text"/>
    <w:basedOn w:val="Normal"/>
    <w:link w:val="BalloonTextChar"/>
    <w:uiPriority w:val="99"/>
    <w:semiHidden/>
    <w:unhideWhenUsed/>
    <w:rsid w:val="00C97A70"/>
    <w:rPr>
      <w:rFonts w:ascii="Tahoma" w:hAnsi="Tahoma" w:cs="Tahoma"/>
      <w:sz w:val="16"/>
      <w:szCs w:val="16"/>
    </w:rPr>
  </w:style>
  <w:style w:type="character" w:customStyle="1" w:styleId="BalloonTextChar">
    <w:name w:val="Balloon Text Char"/>
    <w:basedOn w:val="DefaultParagraphFont"/>
    <w:link w:val="BalloonText"/>
    <w:uiPriority w:val="99"/>
    <w:semiHidden/>
    <w:rsid w:val="00C97A70"/>
    <w:rPr>
      <w:rFonts w:ascii="Tahoma" w:eastAsia="Times New Roman"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8428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259"/>
    <w:rsid w:val="004402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2BED4B2D494C9EBD8D62EDB5D2F0E7">
    <w:name w:val="172BED4B2D494C9EBD8D62EDB5D2F0E7"/>
    <w:rsid w:val="00440259"/>
  </w:style>
  <w:style w:type="paragraph" w:customStyle="1" w:styleId="64F6518F868A41F9B5D3EFDE67A09A94">
    <w:name w:val="64F6518F868A41F9B5D3EFDE67A09A94"/>
    <w:rsid w:val="00440259"/>
  </w:style>
  <w:style w:type="paragraph" w:customStyle="1" w:styleId="7498884700114BB39DCC8F732C15D93D">
    <w:name w:val="7498884700114BB39DCC8F732C15D93D"/>
    <w:rsid w:val="00440259"/>
  </w:style>
  <w:style w:type="paragraph" w:customStyle="1" w:styleId="84957153CC28445783680055A4E896F2">
    <w:name w:val="84957153CC28445783680055A4E896F2"/>
    <w:rsid w:val="00440259"/>
  </w:style>
  <w:style w:type="paragraph" w:customStyle="1" w:styleId="BA00FC6DC8864BFB8B10FBF92FF619F2">
    <w:name w:val="BA00FC6DC8864BFB8B10FBF92FF619F2"/>
    <w:rsid w:val="0044025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2BED4B2D494C9EBD8D62EDB5D2F0E7">
    <w:name w:val="172BED4B2D494C9EBD8D62EDB5D2F0E7"/>
    <w:rsid w:val="00440259"/>
  </w:style>
  <w:style w:type="paragraph" w:customStyle="1" w:styleId="64F6518F868A41F9B5D3EFDE67A09A94">
    <w:name w:val="64F6518F868A41F9B5D3EFDE67A09A94"/>
    <w:rsid w:val="00440259"/>
  </w:style>
  <w:style w:type="paragraph" w:customStyle="1" w:styleId="7498884700114BB39DCC8F732C15D93D">
    <w:name w:val="7498884700114BB39DCC8F732C15D93D"/>
    <w:rsid w:val="00440259"/>
  </w:style>
  <w:style w:type="paragraph" w:customStyle="1" w:styleId="84957153CC28445783680055A4E896F2">
    <w:name w:val="84957153CC28445783680055A4E896F2"/>
    <w:rsid w:val="00440259"/>
  </w:style>
  <w:style w:type="paragraph" w:customStyle="1" w:styleId="BA00FC6DC8864BFB8B10FBF92FF619F2">
    <w:name w:val="BA00FC6DC8864BFB8B10FBF92FF619F2"/>
    <w:rsid w:val="0044025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7</Pages>
  <Words>3340</Words>
  <Characters>1904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Missouri State University</Company>
  <LinksUpToDate>false</LinksUpToDate>
  <CharactersWithSpaces>22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Windows User</cp:lastModifiedBy>
  <cp:revision>2</cp:revision>
  <dcterms:created xsi:type="dcterms:W3CDTF">2011-10-24T18:30:00Z</dcterms:created>
  <dcterms:modified xsi:type="dcterms:W3CDTF">2011-10-24T18:30:00Z</dcterms:modified>
</cp:coreProperties>
</file>